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Pr="008C0261" w:rsidRDefault="00187B7C" w:rsidP="00601BA7">
      <w:pPr>
        <w:pStyle w:val="NotesHeading"/>
        <w:jc w:val="center"/>
        <w:outlineLvl w:val="0"/>
        <w:rPr>
          <w:sz w:val="44"/>
          <w:szCs w:val="44"/>
        </w:rPr>
      </w:pPr>
      <w:bookmarkStart w:id="0" w:name="_Toc171687972"/>
      <w:r w:rsidRPr="008C0261">
        <w:rPr>
          <w:rFonts w:hint="eastAsia"/>
          <w:sz w:val="44"/>
          <w:szCs w:val="44"/>
        </w:rPr>
        <w:t>HTTP API</w:t>
      </w:r>
      <w:r w:rsidR="00B70ECE" w:rsidRPr="008C0261">
        <w:rPr>
          <w:rFonts w:hint="eastAsia"/>
          <w:sz w:val="44"/>
          <w:szCs w:val="44"/>
        </w:rPr>
        <w:t>说明书</w:t>
      </w:r>
      <w:bookmarkEnd w:id="0"/>
    </w:p>
    <w:p w:rsidR="00B70ECE" w:rsidRPr="008C0261" w:rsidRDefault="00187B7C" w:rsidP="00601BA7">
      <w:pPr>
        <w:pStyle w:val="NotesHeading"/>
        <w:jc w:val="center"/>
        <w:outlineLvl w:val="0"/>
        <w:rPr>
          <w:sz w:val="44"/>
          <w:szCs w:val="44"/>
        </w:rPr>
      </w:pPr>
      <w:bookmarkStart w:id="1" w:name="_Toc171687973"/>
      <w:r w:rsidRPr="008C0261">
        <w:rPr>
          <w:rFonts w:hint="eastAsia"/>
          <w:sz w:val="44"/>
          <w:szCs w:val="44"/>
        </w:rPr>
        <w:t>HTTP API</w:t>
      </w:r>
      <w:r w:rsidR="00B70ECE" w:rsidRPr="008C0261">
        <w:rPr>
          <w:rFonts w:hint="eastAsia"/>
          <w:sz w:val="44"/>
          <w:szCs w:val="44"/>
        </w:rPr>
        <w:t xml:space="preserve"> Specifications</w:t>
      </w:r>
      <w:bookmarkEnd w:id="1"/>
    </w:p>
    <w:p w:rsidR="00B70ECE" w:rsidRDefault="00B70ECE" w:rsidP="00B102B3">
      <w:pPr>
        <w:jc w:val="center"/>
      </w:pPr>
    </w:p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Default="00B70ECE"/>
    <w:p w:rsidR="00B70ECE" w:rsidRPr="008C0261" w:rsidRDefault="00B70ECE" w:rsidP="00601BA7">
      <w:pPr>
        <w:pStyle w:val="NotesHeading"/>
        <w:jc w:val="center"/>
        <w:outlineLvl w:val="0"/>
        <w:rPr>
          <w:sz w:val="44"/>
          <w:szCs w:val="44"/>
          <w:lang w:eastAsia="zh-CN"/>
        </w:rPr>
      </w:pPr>
      <w:bookmarkStart w:id="2" w:name="_Toc171687974"/>
      <w:r w:rsidRPr="008C0261">
        <w:rPr>
          <w:sz w:val="44"/>
          <w:szCs w:val="44"/>
        </w:rPr>
        <w:t>VER. 1.</w:t>
      </w:r>
      <w:r w:rsidR="0035389C">
        <w:rPr>
          <w:rFonts w:hint="eastAsia"/>
          <w:sz w:val="44"/>
          <w:szCs w:val="44"/>
          <w:lang w:eastAsia="zh-CN"/>
        </w:rPr>
        <w:t>5</w:t>
      </w:r>
      <w:bookmarkEnd w:id="2"/>
    </w:p>
    <w:p w:rsidR="00B70ECE" w:rsidRDefault="00B70ECE"/>
    <w:p w:rsidR="00B70ECE" w:rsidRDefault="00B70ECE"/>
    <w:p w:rsidR="00EE0FD4" w:rsidRDefault="00EE0FD4">
      <w:pPr>
        <w:widowControl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E0FD4" w:rsidRPr="007D1E2E" w:rsidRDefault="00EE0FD4" w:rsidP="007D1E2E">
      <w:pPr>
        <w:pStyle w:val="NotesHeading"/>
        <w:jc w:val="center"/>
        <w:rPr>
          <w:sz w:val="44"/>
          <w:szCs w:val="44"/>
        </w:rPr>
      </w:pPr>
      <w:r w:rsidRPr="007D1E2E">
        <w:rPr>
          <w:rFonts w:hint="eastAsia"/>
          <w:sz w:val="44"/>
          <w:szCs w:val="44"/>
        </w:rPr>
        <w:lastRenderedPageBreak/>
        <w:t>修订记录</w:t>
      </w:r>
    </w:p>
    <w:p w:rsidR="00EE0FD4" w:rsidRPr="00CB3771" w:rsidRDefault="00EE0FD4" w:rsidP="00EE0FD4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tbl>
      <w:tblPr>
        <w:tblW w:w="5000" w:type="pct"/>
        <w:tblCellMar>
          <w:left w:w="57" w:type="dxa"/>
          <w:right w:w="57" w:type="dxa"/>
        </w:tblCellMar>
        <w:tblLook w:val="04A0"/>
      </w:tblPr>
      <w:tblGrid>
        <w:gridCol w:w="1883"/>
        <w:gridCol w:w="1435"/>
        <w:gridCol w:w="5104"/>
        <w:gridCol w:w="1330"/>
      </w:tblGrid>
      <w:tr w:rsidR="00EE0FD4" w:rsidRPr="00E43F42" w:rsidTr="00C23B28">
        <w:trPr>
          <w:cantSplit/>
          <w:trHeight w:hRule="exact" w:val="355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修订日期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修订版本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描述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修订人</w:t>
            </w:r>
          </w:p>
        </w:tc>
      </w:tr>
      <w:tr w:rsidR="00EE0FD4" w:rsidTr="00C23B28">
        <w:trPr>
          <w:trHeight w:hRule="exact" w:val="381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3-11-03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V1.0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首次发布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EE0FD4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李光明</w:t>
            </w:r>
          </w:p>
        </w:tc>
      </w:tr>
      <w:tr w:rsidR="00EE0FD4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5C740A" w:rsidP="005C740A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3-12-05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5C740A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V1.1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5C740A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增加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IO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状态控制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5C740A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李光明</w:t>
            </w:r>
          </w:p>
        </w:tc>
      </w:tr>
      <w:tr w:rsidR="005C740A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C740A" w:rsidRDefault="005C740A" w:rsidP="005C740A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4-01-03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C740A" w:rsidRDefault="005C740A" w:rsidP="005C740A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V1.2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C740A" w:rsidRDefault="005C740A" w:rsidP="005C740A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增加对</w:t>
            </w:r>
            <w:r w:rsidRPr="005C740A">
              <w:rPr>
                <w:rFonts w:ascii="Arial" w:hAnsi="Arial" w:cs="Arial" w:hint="eastAsia"/>
                <w:b/>
                <w:sz w:val="22"/>
                <w:szCs w:val="21"/>
              </w:rPr>
              <w:t>补光灯亮度模式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的配置支持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C740A" w:rsidRDefault="005C740A" w:rsidP="00667322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李光明</w:t>
            </w:r>
          </w:p>
        </w:tc>
      </w:tr>
      <w:tr w:rsidR="00EE0FD4" w:rsidTr="00C23B28">
        <w:trPr>
          <w:trHeight w:hRule="exact" w:val="1059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276690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4-01-15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276690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V1</w:t>
            </w:r>
            <w:r w:rsidR="00DC41D9">
              <w:rPr>
                <w:rFonts w:ascii="Arial" w:hAnsi="Arial" w:cs="Arial" w:hint="eastAsia"/>
                <w:b/>
                <w:sz w:val="22"/>
                <w:szCs w:val="21"/>
              </w:rPr>
              <w:t>.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3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6690" w:rsidRPr="00C23B28" w:rsidRDefault="00C23B28" w:rsidP="00C23B28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1)</w:t>
            </w:r>
            <w:r w:rsidR="00276690" w:rsidRPr="00C23B28">
              <w:rPr>
                <w:rFonts w:ascii="Arial" w:hAnsi="Arial" w:cs="Arial" w:hint="eastAsia"/>
                <w:b/>
                <w:sz w:val="22"/>
                <w:szCs w:val="21"/>
              </w:rPr>
              <w:t>事件通知增加</w:t>
            </w:r>
            <w:r w:rsidR="00276690" w:rsidRPr="00C23B28">
              <w:rPr>
                <w:rFonts w:ascii="Arial" w:hAnsi="Arial" w:cs="Arial" w:hint="eastAsia"/>
                <w:b/>
                <w:sz w:val="22"/>
                <w:szCs w:val="21"/>
              </w:rPr>
              <w:t>Picture</w:t>
            </w:r>
            <w:r w:rsidR="00276690" w:rsidRPr="00C23B28">
              <w:rPr>
                <w:rFonts w:ascii="Arial" w:hAnsi="Arial" w:cs="Arial" w:hint="eastAsia"/>
                <w:b/>
                <w:sz w:val="22"/>
                <w:szCs w:val="21"/>
              </w:rPr>
              <w:t>可选项可携带图片</w:t>
            </w:r>
          </w:p>
          <w:p w:rsidR="00276690" w:rsidRPr="00C23B28" w:rsidRDefault="00C23B28" w:rsidP="00C23B28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)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事件通知增加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OccurFlag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属性，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true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表示报警发生，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false</w:t>
            </w:r>
            <w:r w:rsidR="00226CCF" w:rsidRPr="00C23B28">
              <w:rPr>
                <w:rFonts w:ascii="Arial" w:hAnsi="Arial" w:cs="Arial"/>
                <w:b/>
                <w:sz w:val="22"/>
                <w:szCs w:val="21"/>
              </w:rPr>
              <w:t>表示报警结束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0FD4" w:rsidRDefault="00C23B28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李光明</w:t>
            </w:r>
          </w:p>
        </w:tc>
      </w:tr>
      <w:tr w:rsidR="00A634A2" w:rsidRPr="00DC41D9" w:rsidTr="00A634A2">
        <w:trPr>
          <w:trHeight w:hRule="exact" w:val="752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810DF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4-01-1</w:t>
            </w:r>
            <w:r w:rsidR="00810DFD">
              <w:rPr>
                <w:rFonts w:ascii="Arial" w:hAnsi="Arial" w:cs="Arial" w:hint="eastAsia"/>
                <w:b/>
                <w:sz w:val="22"/>
                <w:szCs w:val="21"/>
              </w:rPr>
              <w:t>6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810DF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V1.</w:t>
            </w:r>
            <w:r w:rsidR="00810DFD">
              <w:rPr>
                <w:rFonts w:ascii="Arial" w:hAnsi="Arial" w:cs="Arial" w:hint="eastAsia"/>
                <w:b/>
                <w:sz w:val="22"/>
                <w:szCs w:val="21"/>
              </w:rPr>
              <w:t>4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94503E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1)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事件通知增加本地时间字符串</w:t>
            </w:r>
          </w:p>
          <w:p w:rsidR="00A634A2" w:rsidRDefault="00A634A2" w:rsidP="0094503E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)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补充设置目标检测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HAPI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方法章节</w:t>
            </w:r>
          </w:p>
          <w:p w:rsidR="00A634A2" w:rsidRPr="00C23B28" w:rsidRDefault="00A634A2" w:rsidP="0094503E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 w:rsidRPr="00C23B28">
              <w:rPr>
                <w:rFonts w:ascii="Arial" w:hAnsi="Arial" w:cs="Arial"/>
                <w:b/>
                <w:sz w:val="22"/>
                <w:szCs w:val="21"/>
              </w:rPr>
              <w:t xml:space="preserve"> </w:t>
            </w:r>
          </w:p>
          <w:p w:rsidR="00A634A2" w:rsidRPr="00C23B28" w:rsidRDefault="00A634A2" w:rsidP="0094503E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)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事件通知增加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OccurFlag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属性，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true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表示报警发生，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false</w:t>
            </w:r>
            <w:r w:rsidRPr="00C23B28">
              <w:rPr>
                <w:rFonts w:ascii="Arial" w:hAnsi="Arial" w:cs="Arial"/>
                <w:b/>
                <w:sz w:val="22"/>
                <w:szCs w:val="21"/>
              </w:rPr>
              <w:t>表示报警结束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94503E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李光明</w:t>
            </w:r>
          </w:p>
        </w:tc>
      </w:tr>
      <w:tr w:rsidR="00A634A2" w:rsidRPr="00DC41D9" w:rsidTr="005326BA">
        <w:trPr>
          <w:trHeight w:hRule="exact" w:val="801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99681B" w:rsidP="003A38E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2024-03-1</w:t>
            </w:r>
            <w:r w:rsidR="003A38E9">
              <w:rPr>
                <w:rFonts w:ascii="Arial" w:hAnsi="Arial" w:cs="Arial" w:hint="eastAsia"/>
                <w:b/>
                <w:sz w:val="22"/>
                <w:szCs w:val="21"/>
              </w:rPr>
              <w:t>8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99681B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 w:hint="eastAsia"/>
                <w:b/>
                <w:sz w:val="22"/>
                <w:szCs w:val="21"/>
              </w:rPr>
              <w:t>V1.5</w:t>
            </w: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99681B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增加视频遮挡</w:t>
            </w:r>
            <w:r w:rsidR="00753750">
              <w:rPr>
                <w:rFonts w:ascii="Arial" w:hAnsi="Arial" w:cs="Arial"/>
                <w:b/>
                <w:sz w:val="22"/>
                <w:szCs w:val="21"/>
              </w:rPr>
              <w:t>、人脸检测</w:t>
            </w:r>
            <w:r w:rsidR="000C412F">
              <w:rPr>
                <w:rFonts w:ascii="Arial" w:hAnsi="Arial" w:cs="Arial"/>
                <w:b/>
                <w:sz w:val="22"/>
                <w:szCs w:val="21"/>
              </w:rPr>
              <w:t>、越界检测</w:t>
            </w:r>
            <w:r w:rsidR="005326BA">
              <w:rPr>
                <w:rFonts w:ascii="Arial" w:hAnsi="Arial" w:cs="Arial" w:hint="eastAsia"/>
                <w:b/>
                <w:sz w:val="22"/>
                <w:szCs w:val="21"/>
              </w:rPr>
              <w:t>、区域</w:t>
            </w:r>
            <w:r w:rsidR="003A38E9">
              <w:rPr>
                <w:rFonts w:ascii="Arial" w:hAnsi="Arial" w:cs="Arial" w:hint="eastAsia"/>
                <w:b/>
                <w:sz w:val="22"/>
                <w:szCs w:val="21"/>
              </w:rPr>
              <w:t>（周界）</w:t>
            </w:r>
            <w:r w:rsidR="005326BA">
              <w:rPr>
                <w:rFonts w:ascii="Arial" w:hAnsi="Arial" w:cs="Arial" w:hint="eastAsia"/>
                <w:b/>
                <w:sz w:val="22"/>
                <w:szCs w:val="21"/>
              </w:rPr>
              <w:t>侦测</w:t>
            </w:r>
            <w:r w:rsidR="003A38E9">
              <w:rPr>
                <w:rFonts w:ascii="Arial" w:hAnsi="Arial" w:cs="Arial" w:hint="eastAsia"/>
                <w:b/>
                <w:sz w:val="22"/>
                <w:szCs w:val="21"/>
              </w:rPr>
              <w:t>、烟火检测</w:t>
            </w:r>
            <w:r>
              <w:rPr>
                <w:rFonts w:ascii="Arial" w:hAnsi="Arial" w:cs="Arial"/>
                <w:b/>
                <w:sz w:val="22"/>
                <w:szCs w:val="21"/>
              </w:rPr>
              <w:t>配置</w:t>
            </w:r>
            <w:r>
              <w:rPr>
                <w:rFonts w:ascii="Arial" w:hAnsi="Arial" w:cs="Arial" w:hint="eastAsia"/>
                <w:b/>
                <w:sz w:val="22"/>
                <w:szCs w:val="21"/>
              </w:rPr>
              <w:t>GET/SET</w:t>
            </w: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99681B" w:rsidP="0099681B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  <w:r>
              <w:rPr>
                <w:rFonts w:ascii="Arial" w:hAnsi="Arial" w:cs="Arial"/>
                <w:b/>
                <w:sz w:val="22"/>
                <w:szCs w:val="21"/>
              </w:rPr>
              <w:t>李光明</w:t>
            </w:r>
          </w:p>
        </w:tc>
      </w:tr>
      <w:tr w:rsidR="00A634A2" w:rsidRPr="00DC41D9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</w:tr>
      <w:tr w:rsidR="00A634A2" w:rsidRPr="00DC41D9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</w:tr>
      <w:tr w:rsidR="00A634A2" w:rsidRPr="00DC41D9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</w:tr>
      <w:tr w:rsidR="00A634A2" w:rsidRPr="00DC41D9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</w:tr>
      <w:tr w:rsidR="00A634A2" w:rsidRPr="00DC41D9" w:rsidTr="00C23B28">
        <w:trPr>
          <w:trHeight w:hRule="exact" w:val="430"/>
        </w:trPr>
        <w:tc>
          <w:tcPr>
            <w:tcW w:w="9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center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2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F2616D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  <w:tc>
          <w:tcPr>
            <w:tcW w:w="682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34A2" w:rsidRDefault="00A634A2" w:rsidP="00DC41D9">
            <w:pPr>
              <w:widowControl/>
              <w:tabs>
                <w:tab w:val="left" w:pos="5100"/>
              </w:tabs>
              <w:autoSpaceDE w:val="0"/>
              <w:autoSpaceDN w:val="0"/>
              <w:adjustRightInd w:val="0"/>
              <w:spacing w:before="40" w:after="40"/>
              <w:jc w:val="left"/>
              <w:rPr>
                <w:rFonts w:ascii="Arial" w:hAnsi="Arial" w:cs="Arial"/>
                <w:b/>
                <w:sz w:val="22"/>
                <w:szCs w:val="21"/>
              </w:rPr>
            </w:pPr>
          </w:p>
        </w:tc>
      </w:tr>
    </w:tbl>
    <w:p w:rsidR="00EE0FD4" w:rsidRDefault="00EE0FD4" w:rsidP="00EE0FD4">
      <w:pPr>
        <w:widowControl/>
        <w:spacing w:before="40" w:after="40"/>
        <w:rPr>
          <w:rFonts w:ascii="宋体" w:hAnsi="Arial" w:cs="Arial"/>
          <w:b/>
          <w:sz w:val="22"/>
        </w:rPr>
      </w:pPr>
    </w:p>
    <w:p w:rsidR="00B70ECE" w:rsidRPr="007D1E2E" w:rsidRDefault="00B70ECE" w:rsidP="007D1E2E">
      <w:pPr>
        <w:pStyle w:val="NotesHeading"/>
        <w:jc w:val="center"/>
        <w:rPr>
          <w:sz w:val="44"/>
          <w:szCs w:val="44"/>
        </w:rPr>
      </w:pPr>
      <w:r>
        <w:rPr>
          <w:rFonts w:hint="eastAsia"/>
          <w:b w:val="0"/>
          <w:bCs/>
          <w:sz w:val="28"/>
          <w:szCs w:val="28"/>
          <w:lang w:eastAsia="zh-CN"/>
        </w:rPr>
        <w:br w:type="page"/>
      </w:r>
      <w:r w:rsidRPr="007D1E2E">
        <w:rPr>
          <w:rFonts w:hint="eastAsia"/>
          <w:sz w:val="44"/>
          <w:szCs w:val="44"/>
        </w:rPr>
        <w:lastRenderedPageBreak/>
        <w:t>目录</w:t>
      </w:r>
    </w:p>
    <w:p w:rsidR="00B70ECE" w:rsidRDefault="00B70ECE">
      <w:pPr>
        <w:spacing w:line="360" w:lineRule="exact"/>
        <w:jc w:val="center"/>
        <w:rPr>
          <w:b/>
          <w:bCs/>
          <w:sz w:val="28"/>
          <w:szCs w:val="28"/>
        </w:rPr>
      </w:pPr>
    </w:p>
    <w:p w:rsidR="005457C9" w:rsidRDefault="006B2D3C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6B2D3C">
        <w:rPr>
          <w:rFonts w:hint="eastAsia"/>
          <w:bCs/>
          <w:sz w:val="28"/>
          <w:szCs w:val="28"/>
        </w:rPr>
        <w:fldChar w:fldCharType="begin"/>
      </w:r>
      <w:r w:rsidR="00B70ECE" w:rsidRPr="00A27048">
        <w:rPr>
          <w:rFonts w:hint="eastAsia"/>
          <w:bCs/>
          <w:sz w:val="28"/>
          <w:szCs w:val="28"/>
        </w:rPr>
        <w:instrText xml:space="preserve">TOC \o "1-3" \h \u </w:instrText>
      </w:r>
      <w:r w:rsidRPr="006B2D3C">
        <w:rPr>
          <w:rFonts w:hint="eastAsia"/>
          <w:bCs/>
          <w:sz w:val="28"/>
          <w:szCs w:val="28"/>
        </w:rPr>
        <w:fldChar w:fldCharType="separate"/>
      </w:r>
      <w:hyperlink w:anchor="_Toc171687972" w:history="1">
        <w:r w:rsidR="005457C9" w:rsidRPr="00C17BF9">
          <w:rPr>
            <w:rStyle w:val="a8"/>
            <w:noProof/>
          </w:rPr>
          <w:t>HTTP API</w:t>
        </w:r>
        <w:r w:rsidR="005457C9" w:rsidRPr="00C17BF9">
          <w:rPr>
            <w:rStyle w:val="a8"/>
            <w:rFonts w:hint="eastAsia"/>
            <w:noProof/>
          </w:rPr>
          <w:t>说明书</w:t>
        </w:r>
        <w:r w:rsidR="005457C9">
          <w:rPr>
            <w:noProof/>
          </w:rPr>
          <w:tab/>
        </w:r>
        <w:r w:rsidR="005457C9">
          <w:rPr>
            <w:noProof/>
          </w:rPr>
          <w:fldChar w:fldCharType="begin"/>
        </w:r>
        <w:r w:rsidR="005457C9">
          <w:rPr>
            <w:noProof/>
          </w:rPr>
          <w:instrText xml:space="preserve"> PAGEREF _Toc171687972 \h </w:instrText>
        </w:r>
        <w:r w:rsidR="005457C9">
          <w:rPr>
            <w:noProof/>
          </w:rPr>
        </w:r>
        <w:r w:rsidR="005457C9">
          <w:rPr>
            <w:noProof/>
          </w:rPr>
          <w:fldChar w:fldCharType="separate"/>
        </w:r>
        <w:r w:rsidR="005457C9">
          <w:rPr>
            <w:noProof/>
          </w:rPr>
          <w:t>1</w:t>
        </w:r>
        <w:r w:rsidR="005457C9"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3" w:history="1">
        <w:r w:rsidRPr="00C17BF9">
          <w:rPr>
            <w:rStyle w:val="a8"/>
            <w:noProof/>
          </w:rPr>
          <w:t>HTTP API Specific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4" w:history="1">
        <w:r w:rsidRPr="00C17BF9">
          <w:rPr>
            <w:rStyle w:val="a8"/>
            <w:noProof/>
          </w:rPr>
          <w:t>VER. 1.5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5" w:history="1">
        <w:r w:rsidRPr="00C17BF9">
          <w:rPr>
            <w:rStyle w:val="a8"/>
            <w:rFonts w:ascii="Arial" w:hAnsi="Arial" w:cs="Arial"/>
            <w:bCs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ascii="Arial" w:hAnsi="Arial" w:cs="Arial" w:hint="eastAsia"/>
            <w:bCs/>
            <w:noProof/>
          </w:rPr>
          <w:t>引言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6" w:history="1">
        <w:r w:rsidRPr="00C17BF9">
          <w:rPr>
            <w:rStyle w:val="a8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</w:t>
        </w:r>
        <w:r w:rsidRPr="00C17BF9">
          <w:rPr>
            <w:rStyle w:val="a8"/>
            <w:rFonts w:hint="eastAsia"/>
            <w:noProof/>
          </w:rPr>
          <w:t>概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7" w:history="1">
        <w:r w:rsidRPr="00C17BF9">
          <w:rPr>
            <w:rStyle w:val="a8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</w:t>
        </w:r>
        <w:r w:rsidRPr="00C17BF9">
          <w:rPr>
            <w:rStyle w:val="a8"/>
            <w:rFonts w:hint="eastAsia"/>
            <w:noProof/>
          </w:rPr>
          <w:t>采用的</w:t>
        </w:r>
        <w:r w:rsidRPr="00C17BF9">
          <w:rPr>
            <w:rStyle w:val="a8"/>
            <w:noProof/>
          </w:rPr>
          <w:t>HTTP</w:t>
        </w:r>
        <w:r w:rsidRPr="00C17BF9">
          <w:rPr>
            <w:rStyle w:val="a8"/>
            <w:rFonts w:hint="eastAsia"/>
            <w:noProof/>
          </w:rPr>
          <w:t>方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8" w:history="1">
        <w:r w:rsidRPr="00C17BF9">
          <w:rPr>
            <w:rStyle w:val="a8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</w:t>
        </w:r>
        <w:r w:rsidRPr="00C17BF9">
          <w:rPr>
            <w:rStyle w:val="a8"/>
            <w:rFonts w:hint="eastAsia"/>
            <w:noProof/>
          </w:rPr>
          <w:t>设备回应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79" w:history="1">
        <w:r w:rsidRPr="00C17BF9">
          <w:rPr>
            <w:rStyle w:val="a8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 URL</w:t>
        </w:r>
        <w:r w:rsidRPr="00C17BF9">
          <w:rPr>
            <w:rStyle w:val="a8"/>
            <w:rFonts w:hint="eastAsia"/>
            <w:noProof/>
          </w:rPr>
          <w:t>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80" w:history="1">
        <w:r w:rsidRPr="00C17BF9">
          <w:rPr>
            <w:rStyle w:val="a8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</w:t>
        </w:r>
        <w:r w:rsidRPr="00C17BF9">
          <w:rPr>
            <w:rStyle w:val="a8"/>
            <w:rFonts w:hint="eastAsia"/>
            <w:noProof/>
          </w:rPr>
          <w:t>认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1" w:history="1">
        <w:r w:rsidRPr="00C17BF9">
          <w:rPr>
            <w:rStyle w:val="a8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用户名</w:t>
        </w:r>
        <w:r w:rsidRPr="00C17BF9">
          <w:rPr>
            <w:rStyle w:val="a8"/>
            <w:noProof/>
          </w:rPr>
          <w:t>/</w:t>
        </w:r>
        <w:r w:rsidRPr="00C17BF9">
          <w:rPr>
            <w:rStyle w:val="a8"/>
            <w:rFonts w:hint="eastAsia"/>
            <w:noProof/>
          </w:rPr>
          <w:t>密码认证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2" w:history="1">
        <w:r w:rsidRPr="00C17BF9">
          <w:rPr>
            <w:rStyle w:val="a8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Session ID</w:t>
        </w:r>
        <w:r w:rsidRPr="00C17BF9">
          <w:rPr>
            <w:rStyle w:val="a8"/>
            <w:rFonts w:hint="eastAsia"/>
            <w:noProof/>
          </w:rPr>
          <w:t>认证方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83" w:history="1">
        <w:r w:rsidRPr="00C17BF9">
          <w:rPr>
            <w:rStyle w:val="a8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HAPI</w:t>
        </w:r>
        <w:r w:rsidRPr="00C17BF9">
          <w:rPr>
            <w:rStyle w:val="a8"/>
            <w:rFonts w:hint="eastAsia"/>
            <w:noProof/>
          </w:rPr>
          <w:t>接口示例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4" w:history="1">
        <w:r w:rsidRPr="00C17BF9">
          <w:rPr>
            <w:rStyle w:val="a8"/>
            <w:noProof/>
          </w:rPr>
          <w:t>1.6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GET</w:t>
        </w:r>
        <w:r w:rsidRPr="00C17BF9">
          <w:rPr>
            <w:rStyle w:val="a8"/>
            <w:rFonts w:hint="eastAsia"/>
            <w:noProof/>
          </w:rPr>
          <w:t>方法明文密码调用</w:t>
        </w:r>
        <w:r w:rsidRPr="00C17BF9">
          <w:rPr>
            <w:rStyle w:val="a8"/>
            <w:noProof/>
          </w:rPr>
          <w:t>getui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5" w:history="1">
        <w:r w:rsidRPr="00C17BF9">
          <w:rPr>
            <w:rStyle w:val="a8"/>
            <w:noProof/>
          </w:rPr>
          <w:t>1.6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PUT</w:t>
        </w:r>
        <w:r w:rsidRPr="00C17BF9">
          <w:rPr>
            <w:rStyle w:val="a8"/>
            <w:rFonts w:hint="eastAsia"/>
            <w:noProof/>
          </w:rPr>
          <w:t>方法调用</w:t>
        </w:r>
        <w:r w:rsidRPr="00C17BF9">
          <w:rPr>
            <w:rStyle w:val="a8"/>
            <w:noProof/>
          </w:rPr>
          <w:t>getui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6" w:history="1">
        <w:r w:rsidRPr="00C17BF9">
          <w:rPr>
            <w:rStyle w:val="a8"/>
            <w:noProof/>
          </w:rPr>
          <w:t>1.6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GET</w:t>
        </w:r>
        <w:r w:rsidRPr="00C17BF9">
          <w:rPr>
            <w:rStyle w:val="a8"/>
            <w:rFonts w:hint="eastAsia"/>
            <w:noProof/>
          </w:rPr>
          <w:t>方法密文密码调用</w:t>
        </w:r>
        <w:r w:rsidRPr="00C17BF9">
          <w:rPr>
            <w:rStyle w:val="a8"/>
            <w:noProof/>
          </w:rPr>
          <w:t>getui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7" w:history="1">
        <w:r w:rsidRPr="00C17BF9">
          <w:rPr>
            <w:rStyle w:val="a8"/>
            <w:noProof/>
          </w:rPr>
          <w:t>1.6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GET</w:t>
        </w:r>
        <w:r w:rsidRPr="00C17BF9">
          <w:rPr>
            <w:rStyle w:val="a8"/>
            <w:rFonts w:hint="eastAsia"/>
            <w:noProof/>
          </w:rPr>
          <w:t>方法调用</w:t>
        </w:r>
        <w:r w:rsidRPr="00C17BF9">
          <w:rPr>
            <w:rStyle w:val="a8"/>
            <w:noProof/>
          </w:rPr>
          <w:t>keep_aliv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88" w:history="1">
        <w:r w:rsidRPr="00C17BF9">
          <w:rPr>
            <w:rStyle w:val="a8"/>
            <w:noProof/>
          </w:rPr>
          <w:t>1.6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PUT</w:t>
        </w:r>
        <w:r w:rsidRPr="00C17BF9">
          <w:rPr>
            <w:rStyle w:val="a8"/>
            <w:rFonts w:hint="eastAsia"/>
            <w:noProof/>
          </w:rPr>
          <w:t>方法调用</w:t>
        </w:r>
        <w:r w:rsidRPr="00C17BF9">
          <w:rPr>
            <w:rStyle w:val="a8"/>
            <w:noProof/>
          </w:rPr>
          <w:t>keep_aliv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89" w:history="1">
        <w:r w:rsidRPr="00C17BF9">
          <w:rPr>
            <w:rStyle w:val="a8"/>
            <w:rFonts w:ascii="Arial" w:hAnsi="Arial" w:cs="Arial"/>
            <w:bCs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ascii="Arial" w:hAnsi="Arial" w:cs="Arial" w:hint="eastAsia"/>
            <w:bCs/>
            <w:noProof/>
          </w:rPr>
          <w:t>接口介绍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90" w:history="1">
        <w:r w:rsidRPr="00C17BF9">
          <w:rPr>
            <w:rStyle w:val="a8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Session I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1" w:history="1">
        <w:r w:rsidRPr="00C17BF9">
          <w:rPr>
            <w:rStyle w:val="a8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uid /HAPI/V1.0/uid/getui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2" w:history="1">
        <w:r w:rsidRPr="00C17BF9">
          <w:rPr>
            <w:rStyle w:val="a8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保活</w:t>
        </w:r>
        <w:r w:rsidRPr="00C17BF9">
          <w:rPr>
            <w:rStyle w:val="a8"/>
            <w:noProof/>
          </w:rPr>
          <w:t>uid /HAPI/V1.0/uid/keep_aliv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93" w:history="1">
        <w:r w:rsidRPr="00C17BF9">
          <w:rPr>
            <w:rStyle w:val="a8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系统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4" w:history="1">
        <w:r w:rsidRPr="00C17BF9">
          <w:rPr>
            <w:rStyle w:val="a8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设备信息</w:t>
        </w:r>
        <w:r w:rsidRPr="00C17BF9">
          <w:rPr>
            <w:rStyle w:val="a8"/>
            <w:noProof/>
          </w:rPr>
          <w:t xml:space="preserve"> /HAPI/V1.0/sysinfo/device_info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5" w:history="1">
        <w:r w:rsidRPr="00C17BF9">
          <w:rPr>
            <w:rStyle w:val="a8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API</w:t>
        </w:r>
        <w:r w:rsidRPr="00C17BF9">
          <w:rPr>
            <w:rStyle w:val="a8"/>
            <w:rFonts w:hint="eastAsia"/>
            <w:noProof/>
          </w:rPr>
          <w:t>接口列表</w:t>
        </w:r>
        <w:r w:rsidRPr="00C17BF9">
          <w:rPr>
            <w:rStyle w:val="a8"/>
            <w:noProof/>
          </w:rPr>
          <w:t xml:space="preserve"> /HAPI/V1.0/sysinfo/functionlis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6" w:history="1">
        <w:r w:rsidRPr="00C17BF9">
          <w:rPr>
            <w:rStyle w:val="a8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设备能力集</w:t>
        </w:r>
        <w:r w:rsidRPr="00C17BF9">
          <w:rPr>
            <w:rStyle w:val="a8"/>
            <w:noProof/>
          </w:rPr>
          <w:t xml:space="preserve"> /HAPI/V1.0/sysinfo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7" w:history="1">
        <w:r w:rsidRPr="00C17BF9">
          <w:rPr>
            <w:rStyle w:val="a8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RTSP URL /HAPI/V1.0/sysinfo/rtspurl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7998" w:history="1">
        <w:r w:rsidRPr="00C17BF9">
          <w:rPr>
            <w:rStyle w:val="a8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系统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7999" w:history="1">
        <w:r w:rsidRPr="00C17BF9">
          <w:rPr>
            <w:rStyle w:val="a8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重启设备</w:t>
        </w:r>
        <w:r w:rsidRPr="00C17BF9">
          <w:rPr>
            <w:rStyle w:val="a8"/>
            <w:noProof/>
          </w:rPr>
          <w:t xml:space="preserve"> /HAPI/V1.0/sysman/reboo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79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0" w:history="1">
        <w:r w:rsidRPr="00C17BF9">
          <w:rPr>
            <w:rStyle w:val="a8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恢复出厂</w:t>
        </w:r>
        <w:r w:rsidRPr="00C17BF9">
          <w:rPr>
            <w:rStyle w:val="a8"/>
            <w:noProof/>
          </w:rPr>
          <w:t xml:space="preserve"> /HAPI/V1.0/sysman/factor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01" w:history="1">
        <w:r w:rsidRPr="00C17BF9">
          <w:rPr>
            <w:rStyle w:val="a8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IO</w:t>
        </w:r>
        <w:r w:rsidRPr="00C17BF9">
          <w:rPr>
            <w:rStyle w:val="a8"/>
            <w:rFonts w:hint="eastAsia"/>
            <w:noProof/>
          </w:rPr>
          <w:t>状态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2" w:history="1">
        <w:r w:rsidRPr="00C17BF9">
          <w:rPr>
            <w:rStyle w:val="a8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IO</w:t>
        </w:r>
        <w:r w:rsidRPr="00C17BF9">
          <w:rPr>
            <w:rStyle w:val="a8"/>
            <w:rFonts w:hint="eastAsia"/>
            <w:noProof/>
          </w:rPr>
          <w:t>输入状态</w:t>
        </w:r>
        <w:r w:rsidRPr="00C17BF9">
          <w:rPr>
            <w:rStyle w:val="a8"/>
            <w:noProof/>
          </w:rPr>
          <w:t xml:space="preserve"> /HAPI/V1.0/io/inpu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3" w:history="1">
        <w:r w:rsidRPr="00C17BF9">
          <w:rPr>
            <w:rStyle w:val="a8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IO</w:t>
        </w:r>
        <w:r w:rsidRPr="00C17BF9">
          <w:rPr>
            <w:rStyle w:val="a8"/>
            <w:rFonts w:hint="eastAsia"/>
            <w:noProof/>
          </w:rPr>
          <w:t>输出状态</w:t>
        </w:r>
        <w:r w:rsidRPr="00C17BF9">
          <w:rPr>
            <w:rStyle w:val="a8"/>
            <w:noProof/>
          </w:rPr>
          <w:t xml:space="preserve"> /HAPI/V1.0/io/outpu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4" w:history="1">
        <w:r w:rsidRPr="00C17BF9">
          <w:rPr>
            <w:rStyle w:val="a8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</w:t>
        </w:r>
        <w:r w:rsidRPr="00C17BF9">
          <w:rPr>
            <w:rStyle w:val="a8"/>
            <w:noProof/>
          </w:rPr>
          <w:t>IO</w:t>
        </w:r>
        <w:r w:rsidRPr="00C17BF9">
          <w:rPr>
            <w:rStyle w:val="a8"/>
            <w:rFonts w:hint="eastAsia"/>
            <w:noProof/>
          </w:rPr>
          <w:t>输出状态</w:t>
        </w:r>
        <w:r w:rsidRPr="00C17BF9">
          <w:rPr>
            <w:rStyle w:val="a8"/>
            <w:noProof/>
          </w:rPr>
          <w:t xml:space="preserve"> /HAPI/V1.0/io/output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05" w:history="1">
        <w:r w:rsidRPr="00C17BF9">
          <w:rPr>
            <w:rStyle w:val="a8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手动抓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6" w:history="1">
        <w:r w:rsidRPr="00C17BF9">
          <w:rPr>
            <w:rStyle w:val="a8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手动抓图</w:t>
        </w:r>
        <w:r w:rsidRPr="00C17BF9">
          <w:rPr>
            <w:rStyle w:val="a8"/>
            <w:noProof/>
          </w:rPr>
          <w:t xml:space="preserve"> /HAPI/V1.0/snapshot.cgi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07" w:history="1">
        <w:r w:rsidRPr="00C17BF9">
          <w:rPr>
            <w:rStyle w:val="a8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云台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8" w:history="1">
        <w:r w:rsidRPr="00C17BF9">
          <w:rPr>
            <w:rStyle w:val="a8"/>
            <w:noProof/>
          </w:rPr>
          <w:t>2.6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停止</w:t>
        </w:r>
        <w:r w:rsidRPr="00C17BF9">
          <w:rPr>
            <w:rStyle w:val="a8"/>
            <w:noProof/>
          </w:rPr>
          <w:t xml:space="preserve"> /HAPI/V1.0/ptz_ctrl/sto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09" w:history="1">
        <w:r w:rsidRPr="00C17BF9">
          <w:rPr>
            <w:rStyle w:val="a8"/>
            <w:noProof/>
          </w:rPr>
          <w:t>2.6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转动</w:t>
        </w:r>
        <w:r w:rsidRPr="00C17BF9">
          <w:rPr>
            <w:rStyle w:val="a8"/>
            <w:noProof/>
          </w:rPr>
          <w:t xml:space="preserve"> /HAPI/V1.0/ptz_ctrl/mov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0" w:history="1">
        <w:r w:rsidRPr="00C17BF9">
          <w:rPr>
            <w:rStyle w:val="a8"/>
            <w:noProof/>
          </w:rPr>
          <w:t>2.6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预置点操作</w:t>
        </w:r>
        <w:r w:rsidRPr="00C17BF9">
          <w:rPr>
            <w:rStyle w:val="a8"/>
            <w:noProof/>
          </w:rPr>
          <w:t xml:space="preserve"> /HAPI/V1.0/ptz_ctrl/pre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1" w:history="1">
        <w:r w:rsidRPr="00C17BF9">
          <w:rPr>
            <w:rStyle w:val="a8"/>
            <w:noProof/>
          </w:rPr>
          <w:t>2.6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变倍操作</w:t>
        </w:r>
        <w:r w:rsidRPr="00C17BF9">
          <w:rPr>
            <w:rStyle w:val="a8"/>
            <w:noProof/>
          </w:rPr>
          <w:t xml:space="preserve"> /HAPI/V1.0/ptz_ctrl/zoom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2" w:history="1">
        <w:r w:rsidRPr="00C17BF9">
          <w:rPr>
            <w:rStyle w:val="a8"/>
            <w:noProof/>
          </w:rPr>
          <w:t>2.6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聚焦操作</w:t>
        </w:r>
        <w:r w:rsidRPr="00C17BF9">
          <w:rPr>
            <w:rStyle w:val="a8"/>
            <w:noProof/>
          </w:rPr>
          <w:t xml:space="preserve"> /HAPI/V1.0/ptz_ctrl/focu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3" w:history="1">
        <w:r w:rsidRPr="00C17BF9">
          <w:rPr>
            <w:rStyle w:val="a8"/>
            <w:noProof/>
          </w:rPr>
          <w:t>2.6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光圈操作</w:t>
        </w:r>
        <w:r w:rsidRPr="00C17BF9">
          <w:rPr>
            <w:rStyle w:val="a8"/>
            <w:noProof/>
          </w:rPr>
          <w:t xml:space="preserve"> /HAPI/V1.0/ptz_ctrl/iri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4" w:history="1">
        <w:r w:rsidRPr="00C17BF9">
          <w:rPr>
            <w:rStyle w:val="a8"/>
            <w:noProof/>
          </w:rPr>
          <w:t>2.6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高级功能执行操作</w:t>
        </w:r>
        <w:r w:rsidRPr="00C17BF9">
          <w:rPr>
            <w:rStyle w:val="a8"/>
            <w:noProof/>
          </w:rPr>
          <w:t xml:space="preserve"> /HAPI/V1.0/ptz_ctrl/advfunction/exec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5" w:history="1">
        <w:r w:rsidRPr="00C17BF9">
          <w:rPr>
            <w:rStyle w:val="a8"/>
            <w:noProof/>
          </w:rPr>
          <w:t>2.6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云台高级功能列表</w:t>
        </w:r>
        <w:r w:rsidRPr="00C17BF9">
          <w:rPr>
            <w:rStyle w:val="a8"/>
            <w:noProof/>
          </w:rPr>
          <w:t xml:space="preserve"> /HAPI/V1.0/ptz_ctrl/advfunction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16" w:history="1">
        <w:r w:rsidRPr="00C17BF9">
          <w:rPr>
            <w:rStyle w:val="a8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系统时间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7" w:history="1">
        <w:r w:rsidRPr="00C17BF9">
          <w:rPr>
            <w:rStyle w:val="a8"/>
            <w:noProof/>
          </w:rPr>
          <w:t>2.7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设备时间和配置</w:t>
        </w:r>
        <w:r w:rsidRPr="00C17BF9">
          <w:rPr>
            <w:rStyle w:val="a8"/>
            <w:noProof/>
          </w:rPr>
          <w:t xml:space="preserve"> /HAPI/V1.0/systime/gettim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8" w:history="1">
        <w:r w:rsidRPr="00C17BF9">
          <w:rPr>
            <w:rStyle w:val="a8"/>
            <w:noProof/>
          </w:rPr>
          <w:t>2.7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设备时间和时区</w:t>
        </w:r>
        <w:r w:rsidRPr="00C17BF9">
          <w:rPr>
            <w:rStyle w:val="a8"/>
            <w:noProof/>
          </w:rPr>
          <w:t xml:space="preserve"> /HAPI/V1.0/systime/settim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19" w:history="1">
        <w:r w:rsidRPr="00C17BF9">
          <w:rPr>
            <w:rStyle w:val="a8"/>
            <w:noProof/>
          </w:rPr>
          <w:t>2.7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设备</w:t>
        </w:r>
        <w:r w:rsidRPr="00C17BF9">
          <w:rPr>
            <w:rStyle w:val="a8"/>
            <w:noProof/>
          </w:rPr>
          <w:t>NTP</w:t>
        </w:r>
        <w:r w:rsidRPr="00C17BF9">
          <w:rPr>
            <w:rStyle w:val="a8"/>
            <w:rFonts w:hint="eastAsia"/>
            <w:noProof/>
          </w:rPr>
          <w:t>配置</w:t>
        </w:r>
        <w:r w:rsidRPr="00C17BF9">
          <w:rPr>
            <w:rStyle w:val="a8"/>
            <w:noProof/>
          </w:rPr>
          <w:t xml:space="preserve"> /HAPI/V1.0/systime/setnt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20" w:history="1">
        <w:r w:rsidRPr="00C17BF9">
          <w:rPr>
            <w:rStyle w:val="a8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灯光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1" w:history="1">
        <w:r w:rsidRPr="00C17BF9">
          <w:rPr>
            <w:rStyle w:val="a8"/>
            <w:noProof/>
          </w:rPr>
          <w:t>2.8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支持的灯光开关控制模式能力集</w:t>
        </w:r>
        <w:r w:rsidRPr="00C17BF9">
          <w:rPr>
            <w:rStyle w:val="a8"/>
            <w:noProof/>
          </w:rPr>
          <w:t>/HAPI/V1.0/ system/light/ctrlmode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2" w:history="1">
        <w:r w:rsidRPr="00C17BF9">
          <w:rPr>
            <w:rStyle w:val="a8"/>
            <w:noProof/>
          </w:rPr>
          <w:t>2.8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支持的灯光工作模式能力集</w:t>
        </w:r>
        <w:r w:rsidRPr="00C17BF9">
          <w:rPr>
            <w:rStyle w:val="a8"/>
            <w:noProof/>
          </w:rPr>
          <w:t>/HAPI/V1.0/ system/light/workmode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3" w:history="1">
        <w:r w:rsidRPr="00C17BF9">
          <w:rPr>
            <w:rStyle w:val="a8"/>
            <w:noProof/>
          </w:rPr>
          <w:t>2.8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灯光配置</w:t>
        </w:r>
        <w:r w:rsidRPr="00C17BF9">
          <w:rPr>
            <w:rStyle w:val="a8"/>
            <w:noProof/>
          </w:rPr>
          <w:t>/HAPI/V1.0/system/ligh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4" w:history="1">
        <w:r w:rsidRPr="00C17BF9">
          <w:rPr>
            <w:rStyle w:val="a8"/>
            <w:noProof/>
          </w:rPr>
          <w:t>2.8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灯光配置</w:t>
        </w:r>
        <w:r w:rsidRPr="00C17BF9">
          <w:rPr>
            <w:rStyle w:val="a8"/>
            <w:noProof/>
          </w:rPr>
          <w:t>/HAPI/V1.0/system/light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25" w:history="1">
        <w:r w:rsidRPr="00C17BF9">
          <w:rPr>
            <w:rStyle w:val="a8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图像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6" w:history="1">
        <w:r w:rsidRPr="00C17BF9">
          <w:rPr>
            <w:rStyle w:val="a8"/>
            <w:noProof/>
          </w:rPr>
          <w:t>2.9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图像配置</w:t>
        </w:r>
        <w:r w:rsidRPr="00C17BF9">
          <w:rPr>
            <w:rStyle w:val="a8"/>
            <w:noProof/>
          </w:rPr>
          <w:t>/HAPI/V1.0/system/image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7" w:history="1">
        <w:r w:rsidRPr="00C17BF9">
          <w:rPr>
            <w:rStyle w:val="a8"/>
            <w:noProof/>
          </w:rPr>
          <w:t>2.9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图像配置</w:t>
        </w:r>
        <w:r w:rsidRPr="00C17BF9">
          <w:rPr>
            <w:rStyle w:val="a8"/>
            <w:noProof/>
          </w:rPr>
          <w:t>/HAPI/V1.0/system/image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28" w:history="1">
        <w:r w:rsidRPr="00C17BF9">
          <w:rPr>
            <w:rStyle w:val="a8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视频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29" w:history="1">
        <w:r w:rsidRPr="00C17BF9">
          <w:rPr>
            <w:rStyle w:val="a8"/>
            <w:noProof/>
          </w:rPr>
          <w:t>2.10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视频编码能力集</w:t>
        </w:r>
        <w:r w:rsidRPr="00C17BF9">
          <w:rPr>
            <w:rStyle w:val="a8"/>
            <w:noProof/>
          </w:rPr>
          <w:t>/HAPI/V1.0/system/video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0" w:history="1">
        <w:r w:rsidRPr="00C17BF9">
          <w:rPr>
            <w:rStyle w:val="a8"/>
            <w:noProof/>
          </w:rPr>
          <w:t>2.10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视频编码配置</w:t>
        </w:r>
        <w:r w:rsidRPr="00C17BF9">
          <w:rPr>
            <w:rStyle w:val="a8"/>
            <w:noProof/>
          </w:rPr>
          <w:t>/HAPI/V1.0/system/video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1" w:history="1">
        <w:r w:rsidRPr="00C17BF9">
          <w:rPr>
            <w:rStyle w:val="a8"/>
            <w:noProof/>
          </w:rPr>
          <w:t>2.10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视频编码配置</w:t>
        </w:r>
        <w:r w:rsidRPr="00C17BF9">
          <w:rPr>
            <w:rStyle w:val="a8"/>
            <w:noProof/>
          </w:rPr>
          <w:t>/HAPI/V1.0/system/video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32" w:history="1">
        <w:r w:rsidRPr="00C17BF9">
          <w:rPr>
            <w:rStyle w:val="a8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音频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3" w:history="1">
        <w:r w:rsidRPr="00C17BF9">
          <w:rPr>
            <w:rStyle w:val="a8"/>
            <w:noProof/>
          </w:rPr>
          <w:t>2.1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音频配置编码能力集</w:t>
        </w:r>
        <w:r w:rsidRPr="00C17BF9">
          <w:rPr>
            <w:rStyle w:val="a8"/>
            <w:noProof/>
          </w:rPr>
          <w:t>/HAPI/V1.0/system/audio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4" w:history="1">
        <w:r w:rsidRPr="00C17BF9">
          <w:rPr>
            <w:rStyle w:val="a8"/>
            <w:noProof/>
          </w:rPr>
          <w:t>2.1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音频配置</w:t>
        </w:r>
        <w:r w:rsidRPr="00C17BF9">
          <w:rPr>
            <w:rStyle w:val="a8"/>
            <w:noProof/>
          </w:rPr>
          <w:t>/HAPI/V1.0/system/audio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5" w:history="1">
        <w:r w:rsidRPr="00C17BF9">
          <w:rPr>
            <w:rStyle w:val="a8"/>
            <w:noProof/>
          </w:rPr>
          <w:t>2.1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音频配置</w:t>
        </w:r>
        <w:r w:rsidRPr="00C17BF9">
          <w:rPr>
            <w:rStyle w:val="a8"/>
            <w:noProof/>
          </w:rPr>
          <w:t>/HAPI/V1.0/system/audio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36" w:history="1">
        <w:r w:rsidRPr="00C17BF9">
          <w:rPr>
            <w:rStyle w:val="a8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OSD</w:t>
        </w:r>
        <w:r w:rsidRPr="00C17BF9">
          <w:rPr>
            <w:rStyle w:val="a8"/>
            <w:rFonts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7" w:history="1">
        <w:r w:rsidRPr="00C17BF9">
          <w:rPr>
            <w:rStyle w:val="a8"/>
            <w:noProof/>
          </w:rPr>
          <w:t>2.1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</w:t>
        </w:r>
        <w:r w:rsidRPr="00C17BF9">
          <w:rPr>
            <w:rStyle w:val="a8"/>
            <w:noProof/>
          </w:rPr>
          <w:t>OSD</w:t>
        </w:r>
        <w:r w:rsidRPr="00C17BF9">
          <w:rPr>
            <w:rStyle w:val="a8"/>
            <w:rFonts w:hint="eastAsia"/>
            <w:noProof/>
          </w:rPr>
          <w:t>配置</w:t>
        </w:r>
        <w:r w:rsidRPr="00C17BF9">
          <w:rPr>
            <w:rStyle w:val="a8"/>
            <w:noProof/>
          </w:rPr>
          <w:t>/HAPI/V1.0/system/osd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38" w:history="1">
        <w:r w:rsidRPr="00C17BF9">
          <w:rPr>
            <w:rStyle w:val="a8"/>
            <w:noProof/>
          </w:rPr>
          <w:t>2.1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</w:t>
        </w:r>
        <w:r w:rsidRPr="00C17BF9">
          <w:rPr>
            <w:rStyle w:val="a8"/>
            <w:noProof/>
          </w:rPr>
          <w:t>OSD</w:t>
        </w:r>
        <w:r w:rsidRPr="00C17BF9">
          <w:rPr>
            <w:rStyle w:val="a8"/>
            <w:rFonts w:hint="eastAsia"/>
            <w:noProof/>
          </w:rPr>
          <w:t>配置</w:t>
        </w:r>
        <w:r w:rsidRPr="00C17BF9">
          <w:rPr>
            <w:rStyle w:val="a8"/>
            <w:noProof/>
          </w:rPr>
          <w:t>/HAPI/V1.0/system/osd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39" w:history="1">
        <w:r w:rsidRPr="00C17BF9">
          <w:rPr>
            <w:rStyle w:val="a8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智能检测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0" w:history="1">
        <w:r w:rsidRPr="00C17BF9">
          <w:rPr>
            <w:rStyle w:val="a8"/>
            <w:noProof/>
          </w:rPr>
          <w:t>2.1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智能检测能力集</w:t>
        </w:r>
        <w:r w:rsidRPr="00C17BF9">
          <w:rPr>
            <w:rStyle w:val="a8"/>
            <w:noProof/>
          </w:rPr>
          <w:t>/HAPI/V1.0/smart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1" w:history="1">
        <w:r w:rsidRPr="00C17BF9">
          <w:rPr>
            <w:rStyle w:val="a8"/>
            <w:noProof/>
          </w:rPr>
          <w:t>2.1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目标检测（人车非机动车）算法支持的目标类型</w:t>
        </w:r>
        <w:r w:rsidRPr="00C17BF9">
          <w:rPr>
            <w:rStyle w:val="a8"/>
            <w:noProof/>
          </w:rPr>
          <w:t>/HAPI/V1.0/smart/objectdetect 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2" w:history="1">
        <w:r w:rsidRPr="00C17BF9">
          <w:rPr>
            <w:rStyle w:val="a8"/>
            <w:noProof/>
          </w:rPr>
          <w:t>2.13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目标检测（人车非机动车）算法支持联动能力</w:t>
        </w:r>
        <w:r w:rsidRPr="00C17BF9">
          <w:rPr>
            <w:rStyle w:val="a8"/>
            <w:noProof/>
          </w:rPr>
          <w:t>/HAPI/V1.0/smart/linkage/capabilit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3" w:history="1">
        <w:r w:rsidRPr="00C17BF9">
          <w:rPr>
            <w:rStyle w:val="a8"/>
            <w:noProof/>
          </w:rPr>
          <w:t>2.13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警戒音列表</w:t>
        </w:r>
        <w:r w:rsidRPr="00C17BF9">
          <w:rPr>
            <w:rStyle w:val="a8"/>
            <w:noProof/>
          </w:rPr>
          <w:t>/HAPI/V1.0/smart/audiofiles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4" w:history="1">
        <w:r w:rsidRPr="00C17BF9">
          <w:rPr>
            <w:rStyle w:val="a8"/>
            <w:noProof/>
          </w:rPr>
          <w:t>2.13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运动侦测配置</w:t>
        </w:r>
        <w:r w:rsidRPr="00C17BF9">
          <w:rPr>
            <w:rStyle w:val="a8"/>
            <w:noProof/>
          </w:rPr>
          <w:t>/HAPI/V1.0/motiondetec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5" w:history="1">
        <w:r w:rsidRPr="00C17BF9">
          <w:rPr>
            <w:rStyle w:val="a8"/>
            <w:noProof/>
          </w:rPr>
          <w:t>2.13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运动侦测配置</w:t>
        </w:r>
        <w:r w:rsidRPr="00C17BF9">
          <w:rPr>
            <w:rStyle w:val="a8"/>
            <w:noProof/>
          </w:rPr>
          <w:t>/HAPI/V1.0/motiondetect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6" w:history="1">
        <w:r w:rsidRPr="00C17BF9">
          <w:rPr>
            <w:rStyle w:val="a8"/>
            <w:noProof/>
          </w:rPr>
          <w:t>2.13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目标检测配置</w:t>
        </w:r>
        <w:r w:rsidRPr="00C17BF9">
          <w:rPr>
            <w:rStyle w:val="a8"/>
            <w:noProof/>
          </w:rPr>
          <w:t>/HAPI/V1.0/smart/objectdetec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7" w:history="1">
        <w:r w:rsidRPr="00C17BF9">
          <w:rPr>
            <w:rStyle w:val="a8"/>
            <w:noProof/>
          </w:rPr>
          <w:t>2.13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目标检测配置</w:t>
        </w:r>
        <w:r w:rsidRPr="00C17BF9">
          <w:rPr>
            <w:rStyle w:val="a8"/>
            <w:noProof/>
          </w:rPr>
          <w:t>/HAPI/V1.0/smart/objectdetect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8" w:history="1">
        <w:r w:rsidRPr="00C17BF9">
          <w:rPr>
            <w:rStyle w:val="a8"/>
            <w:noProof/>
          </w:rPr>
          <w:t>2.13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视频遮挡配置</w:t>
        </w:r>
        <w:r w:rsidRPr="00C17BF9">
          <w:rPr>
            <w:rStyle w:val="a8"/>
            <w:noProof/>
          </w:rPr>
          <w:t>/HAPI/V1.0/smart/videocover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49" w:history="1">
        <w:r w:rsidRPr="00C17BF9">
          <w:rPr>
            <w:rStyle w:val="a8"/>
            <w:noProof/>
          </w:rPr>
          <w:t>2.13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视频遮挡配置</w:t>
        </w:r>
        <w:r w:rsidRPr="00C17BF9">
          <w:rPr>
            <w:rStyle w:val="a8"/>
            <w:noProof/>
          </w:rPr>
          <w:t>/HAPI/V1.0/smart/videocover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0" w:history="1">
        <w:r w:rsidRPr="00C17BF9">
          <w:rPr>
            <w:rStyle w:val="a8"/>
            <w:noProof/>
          </w:rPr>
          <w:t>2.13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人脸检测配置</w:t>
        </w:r>
        <w:r w:rsidRPr="00C17BF9">
          <w:rPr>
            <w:rStyle w:val="a8"/>
            <w:noProof/>
          </w:rPr>
          <w:t>/HAPI/V1.0/smart/facedetect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1" w:history="1">
        <w:r w:rsidRPr="00C17BF9">
          <w:rPr>
            <w:rStyle w:val="a8"/>
            <w:noProof/>
          </w:rPr>
          <w:t>2.13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人脸检测配置</w:t>
        </w:r>
        <w:r w:rsidRPr="00C17BF9">
          <w:rPr>
            <w:rStyle w:val="a8"/>
            <w:noProof/>
          </w:rPr>
          <w:t>/HAPI/V1.0/smart/facedetect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2" w:history="1">
        <w:r w:rsidRPr="00C17BF9">
          <w:rPr>
            <w:rStyle w:val="a8"/>
            <w:noProof/>
          </w:rPr>
          <w:t>2.13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越界检测配置</w:t>
        </w:r>
        <w:r w:rsidRPr="00C17BF9">
          <w:rPr>
            <w:rStyle w:val="a8"/>
            <w:noProof/>
          </w:rPr>
          <w:t>/HAPI/V1.0/smart/videogate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3" w:history="1">
        <w:r w:rsidRPr="00C17BF9">
          <w:rPr>
            <w:rStyle w:val="a8"/>
            <w:noProof/>
          </w:rPr>
          <w:t>2.13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越界检测配置</w:t>
        </w:r>
        <w:r w:rsidRPr="00C17BF9">
          <w:rPr>
            <w:rStyle w:val="a8"/>
            <w:noProof/>
          </w:rPr>
          <w:t>/HAPI/V1.0/smart/videogate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4" w:history="1">
        <w:r w:rsidRPr="00C17BF9">
          <w:rPr>
            <w:rStyle w:val="a8"/>
            <w:noProof/>
          </w:rPr>
          <w:t>2.13.1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区域</w:t>
        </w:r>
        <w:r w:rsidRPr="00C17BF9">
          <w:rPr>
            <w:rStyle w:val="a8"/>
            <w:noProof/>
          </w:rPr>
          <w:t>(</w:t>
        </w:r>
        <w:r w:rsidRPr="00C17BF9">
          <w:rPr>
            <w:rStyle w:val="a8"/>
            <w:rFonts w:hint="eastAsia"/>
            <w:noProof/>
          </w:rPr>
          <w:t>周界</w:t>
        </w:r>
        <w:r w:rsidRPr="00C17BF9">
          <w:rPr>
            <w:rStyle w:val="a8"/>
            <w:noProof/>
          </w:rPr>
          <w:t>)</w:t>
        </w:r>
        <w:r w:rsidRPr="00C17BF9">
          <w:rPr>
            <w:rStyle w:val="a8"/>
            <w:rFonts w:hint="eastAsia"/>
            <w:noProof/>
          </w:rPr>
          <w:t>侦测配置</w:t>
        </w:r>
        <w:r w:rsidRPr="00C17BF9">
          <w:rPr>
            <w:rStyle w:val="a8"/>
            <w:noProof/>
          </w:rPr>
          <w:t>/HAPI/V1.0/smart/regionai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5" w:history="1">
        <w:r w:rsidRPr="00C17BF9">
          <w:rPr>
            <w:rStyle w:val="a8"/>
            <w:noProof/>
          </w:rPr>
          <w:t>2.13.1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区域</w:t>
        </w:r>
        <w:r w:rsidRPr="00C17BF9">
          <w:rPr>
            <w:rStyle w:val="a8"/>
            <w:noProof/>
          </w:rPr>
          <w:t>(</w:t>
        </w:r>
        <w:r w:rsidRPr="00C17BF9">
          <w:rPr>
            <w:rStyle w:val="a8"/>
            <w:rFonts w:hint="eastAsia"/>
            <w:noProof/>
          </w:rPr>
          <w:t>周界</w:t>
        </w:r>
        <w:r w:rsidRPr="00C17BF9">
          <w:rPr>
            <w:rStyle w:val="a8"/>
            <w:noProof/>
          </w:rPr>
          <w:t>)</w:t>
        </w:r>
        <w:r w:rsidRPr="00C17BF9">
          <w:rPr>
            <w:rStyle w:val="a8"/>
            <w:rFonts w:hint="eastAsia"/>
            <w:noProof/>
          </w:rPr>
          <w:t>侦测配置</w:t>
        </w:r>
        <w:r w:rsidRPr="00C17BF9">
          <w:rPr>
            <w:rStyle w:val="a8"/>
            <w:noProof/>
          </w:rPr>
          <w:t>/HAPI/V1.0/smart/regionai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6" w:history="1">
        <w:r w:rsidRPr="00C17BF9">
          <w:rPr>
            <w:rStyle w:val="a8"/>
            <w:noProof/>
          </w:rPr>
          <w:t>2.13.1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车牌识别配置</w:t>
        </w:r>
        <w:r w:rsidRPr="00C17BF9">
          <w:rPr>
            <w:rStyle w:val="a8"/>
            <w:noProof/>
          </w:rPr>
          <w:t>/HAPI/V1.0/smart/lpr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7" w:history="1">
        <w:r w:rsidRPr="00C17BF9">
          <w:rPr>
            <w:rStyle w:val="a8"/>
            <w:noProof/>
          </w:rPr>
          <w:t>2.13.1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车牌识别配置</w:t>
        </w:r>
        <w:r w:rsidRPr="00C17BF9">
          <w:rPr>
            <w:rStyle w:val="a8"/>
            <w:noProof/>
          </w:rPr>
          <w:t>/HAPI/V1.0/smart/lpr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8" w:history="1">
        <w:r w:rsidRPr="00C17BF9">
          <w:rPr>
            <w:rStyle w:val="a8"/>
            <w:noProof/>
          </w:rPr>
          <w:t>2.13.1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获取烟火检测配置</w:t>
        </w:r>
        <w:r w:rsidRPr="00C17BF9">
          <w:rPr>
            <w:rStyle w:val="a8"/>
            <w:noProof/>
          </w:rPr>
          <w:t>/HAPI/V1.0/smart/flameflumes/g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59" w:history="1">
        <w:r w:rsidRPr="00C17BF9">
          <w:rPr>
            <w:rStyle w:val="a8"/>
            <w:noProof/>
          </w:rPr>
          <w:t>2.13.2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设置烟火检测配置</w:t>
        </w:r>
        <w:r w:rsidRPr="00C17BF9">
          <w:rPr>
            <w:rStyle w:val="a8"/>
            <w:noProof/>
          </w:rPr>
          <w:t>/HAPI/V1.0/smart/flameflumes/s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0" w:history="1">
        <w:r w:rsidRPr="00C17BF9">
          <w:rPr>
            <w:rStyle w:val="a8"/>
            <w:rFonts w:ascii="Arial" w:hAnsi="Arial" w:cs="Arial"/>
            <w:bCs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ascii="Arial" w:hAnsi="Arial" w:cs="Arial" w:hint="eastAsia"/>
            <w:bCs/>
            <w:noProof/>
          </w:rPr>
          <w:t>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1" w:history="1">
        <w:r w:rsidRPr="00C17BF9">
          <w:rPr>
            <w:rStyle w:val="a8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事件工作流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2" w:history="1">
        <w:r w:rsidRPr="00C17BF9">
          <w:rPr>
            <w:rStyle w:val="a8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事件订阅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63" w:history="1">
        <w:r w:rsidRPr="00C17BF9">
          <w:rPr>
            <w:rStyle w:val="a8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注册订阅</w:t>
        </w:r>
        <w:r w:rsidRPr="00C17BF9">
          <w:rPr>
            <w:rStyle w:val="a8"/>
            <w:noProof/>
          </w:rPr>
          <w:t>/HAPI/V1.0/Event/subscription/regis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64" w:history="1">
        <w:r w:rsidRPr="00C17BF9">
          <w:rPr>
            <w:rStyle w:val="a8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刷新订阅</w:t>
        </w:r>
        <w:r w:rsidRPr="00C17BF9">
          <w:rPr>
            <w:rStyle w:val="a8"/>
            <w:noProof/>
          </w:rPr>
          <w:t>/HAPI/V1.0/Event/subscription/refresh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65" w:history="1">
        <w:r w:rsidRPr="00C17BF9">
          <w:rPr>
            <w:rStyle w:val="a8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删除订阅</w:t>
        </w:r>
        <w:r w:rsidRPr="00C17BF9">
          <w:rPr>
            <w:rStyle w:val="a8"/>
            <w:noProof/>
          </w:rPr>
          <w:t>/HAPI/V1.0/Event/subscription/delet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3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6" w:history="1">
        <w:r w:rsidRPr="00C17BF9">
          <w:rPr>
            <w:rStyle w:val="a8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事件通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67" w:history="1">
        <w:r w:rsidRPr="00C17BF9">
          <w:rPr>
            <w:rStyle w:val="a8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rFonts w:hint="eastAsia"/>
            <w:noProof/>
          </w:rPr>
          <w:t>事件通知</w:t>
        </w:r>
        <w:r w:rsidRPr="00C17BF9">
          <w:rPr>
            <w:rStyle w:val="a8"/>
            <w:noProof/>
          </w:rPr>
          <w:t>/HAPI/V1.0/Event/Notific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11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8" w:history="1">
        <w:r w:rsidRPr="00C17BF9">
          <w:rPr>
            <w:rStyle w:val="a8"/>
            <w:rFonts w:ascii="Arial" w:hAnsi="Arial" w:cs="Arial"/>
            <w:bCs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ascii="Arial" w:hAnsi="Arial" w:cs="Arial"/>
            <w:bCs/>
            <w:noProof/>
          </w:rPr>
          <w:t>JSON</w:t>
        </w:r>
        <w:r w:rsidRPr="00C17BF9">
          <w:rPr>
            <w:rStyle w:val="a8"/>
            <w:rFonts w:ascii="Arial" w:hAnsi="Arial" w:cs="Arial" w:hint="eastAsia"/>
            <w:bCs/>
            <w:noProof/>
          </w:rPr>
          <w:t>结构化数据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69" w:history="1">
        <w:r w:rsidRPr="00C17BF9">
          <w:rPr>
            <w:rStyle w:val="a8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布防方式（</w:t>
        </w:r>
        <w:r w:rsidRPr="00C17BF9">
          <w:rPr>
            <w:rStyle w:val="a8"/>
            <w:noProof/>
          </w:rPr>
          <w:t>ArmingMode</w:t>
        </w:r>
        <w:r w:rsidRPr="00C17BF9">
          <w:rPr>
            <w:rStyle w:val="a8"/>
            <w:rFonts w:hint="eastAsia"/>
            <w:noProof/>
          </w:rPr>
          <w:t>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0" w:history="1">
        <w:r w:rsidRPr="00C17BF9">
          <w:rPr>
            <w:rStyle w:val="a8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报警检测布防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7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1" w:history="1">
        <w:r w:rsidRPr="00C17BF9">
          <w:rPr>
            <w:rStyle w:val="a8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运动侦测区域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8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2" w:history="1">
        <w:r w:rsidRPr="00C17BF9">
          <w:rPr>
            <w:rStyle w:val="a8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报警联动布防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9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3" w:history="1">
        <w:r w:rsidRPr="00C17BF9">
          <w:rPr>
            <w:rStyle w:val="a8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警戒音联动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4" w:history="1">
        <w:r w:rsidRPr="00C17BF9">
          <w:rPr>
            <w:rStyle w:val="a8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noProof/>
          </w:rPr>
          <w:t>IO</w:t>
        </w:r>
        <w:r w:rsidRPr="00C17BF9">
          <w:rPr>
            <w:rStyle w:val="a8"/>
            <w:rFonts w:hint="eastAsia"/>
            <w:noProof/>
          </w:rPr>
          <w:t>输出联动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0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5" w:history="1">
        <w:r w:rsidRPr="00C17BF9">
          <w:rPr>
            <w:rStyle w:val="a8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目标检测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6" w:history="1">
        <w:r w:rsidRPr="00C17BF9">
          <w:rPr>
            <w:rStyle w:val="a8"/>
            <w:noProof/>
          </w:rPr>
          <w:t>4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目标检测区域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1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7" w:history="1">
        <w:r w:rsidRPr="00C17BF9">
          <w:rPr>
            <w:rStyle w:val="a8"/>
            <w:noProof/>
          </w:rPr>
          <w:t>4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矩形检测区域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8" w:history="1">
        <w:r w:rsidRPr="00C17BF9">
          <w:rPr>
            <w:rStyle w:val="a8"/>
            <w:noProof/>
          </w:rPr>
          <w:t>4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越界检测规则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2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79" w:history="1">
        <w:r w:rsidRPr="00C17BF9">
          <w:rPr>
            <w:rStyle w:val="a8"/>
            <w:noProof/>
          </w:rPr>
          <w:t>4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区域侦测规则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4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2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71688080" w:history="1">
        <w:r w:rsidRPr="00C17BF9">
          <w:rPr>
            <w:rStyle w:val="a8"/>
            <w:noProof/>
          </w:rPr>
          <w:t>4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17BF9">
          <w:rPr>
            <w:rStyle w:val="a8"/>
            <w:rFonts w:hint="eastAsia"/>
            <w:noProof/>
          </w:rPr>
          <w:t>事件通知</w:t>
        </w:r>
        <w:r w:rsidRPr="00C17BF9">
          <w:rPr>
            <w:rStyle w:val="a8"/>
            <w:noProof/>
          </w:rPr>
          <w:t>Json Block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81" w:history="1">
        <w:r w:rsidRPr="00C17BF9">
          <w:rPr>
            <w:rStyle w:val="a8"/>
            <w:noProof/>
          </w:rPr>
          <w:t>4.1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MotionDetectInfo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5</w:t>
        </w:r>
        <w:r>
          <w:rPr>
            <w:noProof/>
          </w:rPr>
          <w:fldChar w:fldCharType="end"/>
        </w:r>
      </w:hyperlink>
    </w:p>
    <w:p w:rsidR="005457C9" w:rsidRDefault="005457C9">
      <w:pPr>
        <w:pStyle w:val="30"/>
        <w:tabs>
          <w:tab w:val="left" w:pos="1260"/>
          <w:tab w:val="right" w:leader="dot" w:pos="9628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171688082" w:history="1">
        <w:r w:rsidRPr="00C17BF9">
          <w:rPr>
            <w:rStyle w:val="a8"/>
            <w:noProof/>
          </w:rPr>
          <w:t>4.1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C17BF9">
          <w:rPr>
            <w:rStyle w:val="a8"/>
            <w:noProof/>
          </w:rPr>
          <w:t>ObjectDetectInfo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716880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7</w:t>
        </w:r>
        <w:r>
          <w:rPr>
            <w:noProof/>
          </w:rPr>
          <w:fldChar w:fldCharType="end"/>
        </w:r>
      </w:hyperlink>
    </w:p>
    <w:p w:rsidR="00B70ECE" w:rsidRPr="00C86986" w:rsidRDefault="006B2D3C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  <w:r w:rsidRPr="00A27048">
        <w:rPr>
          <w:rFonts w:hint="eastAsia"/>
          <w:bCs/>
          <w:szCs w:val="28"/>
        </w:rPr>
        <w:fldChar w:fldCharType="end"/>
      </w: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B70ECE" w:rsidRDefault="00B70ECE">
      <w:pPr>
        <w:pStyle w:val="20"/>
        <w:tabs>
          <w:tab w:val="right" w:leader="dot" w:pos="8306"/>
        </w:tabs>
        <w:ind w:leftChars="0" w:left="0"/>
        <w:rPr>
          <w:bCs/>
          <w:szCs w:val="28"/>
        </w:rPr>
      </w:pPr>
    </w:p>
    <w:p w:rsidR="00834B46" w:rsidRDefault="00834B46">
      <w:pPr>
        <w:widowControl/>
        <w:jc w:val="left"/>
        <w:rPr>
          <w:b/>
          <w:bCs/>
          <w:sz w:val="28"/>
          <w:szCs w:val="28"/>
        </w:rPr>
      </w:pPr>
      <w:bookmarkStart w:id="3" w:name="_Toc86925987"/>
      <w:r>
        <w:rPr>
          <w:b/>
          <w:bCs/>
          <w:sz w:val="28"/>
          <w:szCs w:val="28"/>
        </w:rPr>
        <w:br w:type="page"/>
      </w:r>
    </w:p>
    <w:p w:rsidR="00F71147" w:rsidRPr="00136A30" w:rsidRDefault="00F71147" w:rsidP="00601BA7">
      <w:pPr>
        <w:pStyle w:val="10"/>
        <w:rPr>
          <w:rStyle w:val="1Char1"/>
        </w:rPr>
      </w:pPr>
      <w:bookmarkStart w:id="4" w:name="_Toc171687975"/>
      <w:r w:rsidRPr="00136A30">
        <w:rPr>
          <w:rStyle w:val="1Char1"/>
          <w:rFonts w:hint="eastAsia"/>
        </w:rPr>
        <w:lastRenderedPageBreak/>
        <w:t>引言</w:t>
      </w:r>
      <w:bookmarkEnd w:id="4"/>
    </w:p>
    <w:p w:rsidR="003151D1" w:rsidRPr="00D1217C" w:rsidRDefault="003151D1" w:rsidP="003151D1">
      <w:pPr>
        <w:pStyle w:val="2"/>
      </w:pPr>
      <w:bookmarkStart w:id="5" w:name="_Toc161502552"/>
      <w:bookmarkStart w:id="6" w:name="_Toc171687976"/>
      <w:bookmarkEnd w:id="3"/>
      <w:r w:rsidRPr="00D1217C">
        <w:t>HAPI</w:t>
      </w:r>
      <w:r w:rsidRPr="00D1217C">
        <w:rPr>
          <w:rFonts w:hint="eastAsia"/>
        </w:rPr>
        <w:t>概述</w:t>
      </w:r>
      <w:bookmarkEnd w:id="5"/>
      <w:bookmarkEnd w:id="6"/>
    </w:p>
    <w:p w:rsidR="003151D1" w:rsidRP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 w:rsidRPr="009D614D">
        <w:rPr>
          <w:rFonts w:ascii="宋体" w:hAnsi="宋体" w:cs="Arial" w:hint="eastAsia"/>
          <w:b/>
          <w:sz w:val="22"/>
          <w:szCs w:val="22"/>
        </w:rPr>
        <w:t>HTTP API</w:t>
      </w:r>
      <w:r>
        <w:rPr>
          <w:rFonts w:ascii="宋体" w:hAnsi="宋体" w:cs="Arial"/>
          <w:b/>
          <w:sz w:val="22"/>
          <w:szCs w:val="22"/>
        </w:rPr>
        <w:t>简称为</w:t>
      </w:r>
      <w:r>
        <w:rPr>
          <w:rFonts w:ascii="宋体" w:hAnsi="宋体" w:cs="Arial" w:hint="eastAsia"/>
          <w:b/>
          <w:sz w:val="22"/>
          <w:szCs w:val="22"/>
        </w:rPr>
        <w:t>HAPI，采用</w:t>
      </w:r>
      <w:r>
        <w:rPr>
          <w:rFonts w:ascii="宋体" w:hAnsi="宋体" w:cs="Arial"/>
          <w:b/>
          <w:sz w:val="22"/>
          <w:szCs w:val="22"/>
        </w:rPr>
        <w:t>HTTP</w:t>
      </w:r>
      <w:r>
        <w:rPr>
          <w:rFonts w:ascii="宋体" w:hAnsi="宋体" w:cs="Arial" w:hint="eastAsia"/>
          <w:b/>
          <w:sz w:val="22"/>
          <w:szCs w:val="22"/>
        </w:rPr>
        <w:t>短连接机制，一次交互过程中，客户端通过</w:t>
      </w:r>
      <w:r>
        <w:rPr>
          <w:rFonts w:ascii="宋体" w:hAnsi="宋体" w:cs="Arial"/>
          <w:b/>
          <w:sz w:val="22"/>
          <w:szCs w:val="22"/>
        </w:rPr>
        <w:t>HTTP URL</w:t>
      </w:r>
      <w:r>
        <w:rPr>
          <w:rFonts w:ascii="宋体" w:hAnsi="宋体" w:cs="Arial" w:hint="eastAsia"/>
          <w:b/>
          <w:sz w:val="22"/>
          <w:szCs w:val="22"/>
        </w:rPr>
        <w:t>通知服务端需要请求的资源，服务端收到消息后，将</w:t>
      </w:r>
      <w:r>
        <w:rPr>
          <w:rFonts w:ascii="宋体" w:hAnsi="宋体" w:cs="Arial"/>
          <w:b/>
          <w:sz w:val="22"/>
          <w:szCs w:val="22"/>
        </w:rPr>
        <w:t>URL</w:t>
      </w:r>
      <w:r>
        <w:rPr>
          <w:rFonts w:ascii="宋体" w:hAnsi="宋体" w:cs="Arial" w:hint="eastAsia"/>
          <w:b/>
          <w:sz w:val="22"/>
          <w:szCs w:val="22"/>
        </w:rPr>
        <w:t>指定的资源信息和请求结果等按照</w:t>
      </w:r>
      <w:r>
        <w:rPr>
          <w:rFonts w:ascii="宋体" w:hAnsi="宋体" w:cs="Arial"/>
          <w:b/>
          <w:sz w:val="22"/>
          <w:szCs w:val="22"/>
        </w:rPr>
        <w:t>Json</w:t>
      </w:r>
      <w:r>
        <w:rPr>
          <w:rFonts w:ascii="宋体" w:hAnsi="宋体" w:cs="Arial" w:hint="eastAsia"/>
          <w:b/>
          <w:sz w:val="22"/>
          <w:szCs w:val="22"/>
        </w:rPr>
        <w:t>格式返回。</w:t>
      </w: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HAPI支持：</w:t>
      </w:r>
    </w:p>
    <w:p w:rsidR="003151D1" w:rsidRPr="009D614D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 w:rsidRPr="009D614D">
        <w:rPr>
          <w:rFonts w:ascii="宋体" w:hAnsi="宋体" w:cs="Arial" w:hint="eastAsia"/>
          <w:b/>
          <w:sz w:val="22"/>
        </w:rPr>
        <w:t>获取设备能力</w:t>
      </w:r>
      <w:r>
        <w:rPr>
          <w:rFonts w:ascii="宋体" w:hAnsi="宋体" w:cs="Arial" w:hint="eastAsia"/>
          <w:b/>
          <w:sz w:val="22"/>
        </w:rPr>
        <w:t>，以及支持的HAPI方法集合</w:t>
      </w:r>
    </w:p>
    <w:p w:rsidR="003151D1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 w:rsidRPr="009D614D">
        <w:rPr>
          <w:rFonts w:ascii="宋体" w:hAnsi="宋体" w:cs="Arial" w:hint="eastAsia"/>
          <w:b/>
          <w:sz w:val="22"/>
        </w:rPr>
        <w:t>系统</w:t>
      </w:r>
      <w:r>
        <w:rPr>
          <w:rFonts w:ascii="宋体" w:hAnsi="宋体" w:cs="Arial" w:hint="eastAsia"/>
          <w:b/>
          <w:sz w:val="22"/>
        </w:rPr>
        <w:t>控制，例如重启、恢复出厂等</w:t>
      </w:r>
    </w:p>
    <w:p w:rsidR="003151D1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>
        <w:rPr>
          <w:rFonts w:ascii="宋体" w:hAnsi="宋体" w:cs="Arial" w:hint="eastAsia"/>
          <w:b/>
          <w:sz w:val="22"/>
        </w:rPr>
        <w:t>云台控制，例如转动、预置点设置、预置点调用等</w:t>
      </w:r>
    </w:p>
    <w:p w:rsidR="003151D1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>
        <w:rPr>
          <w:rFonts w:ascii="宋体" w:hAnsi="宋体" w:cs="Arial" w:hint="eastAsia"/>
          <w:b/>
          <w:sz w:val="22"/>
        </w:rPr>
        <w:t>配置的获取和设置，例如网络、视频、音频</w:t>
      </w:r>
      <w:r w:rsidRPr="009D614D">
        <w:rPr>
          <w:rFonts w:ascii="宋体" w:hAnsi="宋体" w:cs="Arial" w:hint="eastAsia"/>
          <w:b/>
          <w:sz w:val="22"/>
        </w:rPr>
        <w:t>、存储、报警、智能</w:t>
      </w:r>
      <w:r>
        <w:rPr>
          <w:rFonts w:ascii="宋体" w:hAnsi="宋体" w:cs="Arial" w:hint="eastAsia"/>
          <w:b/>
          <w:sz w:val="22"/>
        </w:rPr>
        <w:t>分析、云台等配置</w:t>
      </w:r>
    </w:p>
    <w:p w:rsidR="003151D1" w:rsidRPr="00056B21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 w:rsidRPr="00056B21">
        <w:rPr>
          <w:rFonts w:ascii="宋体" w:hAnsi="宋体" w:cs="Arial" w:hint="eastAsia"/>
          <w:b/>
          <w:sz w:val="22"/>
        </w:rPr>
        <w:t>事件订阅机制</w:t>
      </w:r>
    </w:p>
    <w:p w:rsidR="003151D1" w:rsidRPr="009D614D" w:rsidRDefault="003151D1" w:rsidP="003151D1">
      <w:pPr>
        <w:pStyle w:val="afa"/>
        <w:widowControl/>
        <w:numPr>
          <w:ilvl w:val="0"/>
          <w:numId w:val="1"/>
        </w:numPr>
        <w:spacing w:before="40" w:after="40"/>
        <w:ind w:left="851" w:firstLineChars="0" w:hanging="284"/>
        <w:rPr>
          <w:rFonts w:ascii="宋体" w:hAnsi="宋体" w:cs="Arial"/>
          <w:b/>
          <w:sz w:val="22"/>
        </w:rPr>
      </w:pPr>
      <w:r>
        <w:rPr>
          <w:rFonts w:ascii="宋体" w:hAnsi="宋体" w:cs="Arial"/>
          <w:b/>
          <w:sz w:val="22"/>
        </w:rPr>
        <w:t>事件报警上报</w:t>
      </w:r>
    </w:p>
    <w:p w:rsidR="003151D1" w:rsidRDefault="003151D1" w:rsidP="003151D1">
      <w:pPr>
        <w:widowControl/>
        <w:spacing w:before="40" w:after="40"/>
        <w:rPr>
          <w:rFonts w:ascii="宋体" w:hAnsi="Arial" w:cs="Arial"/>
          <w:b/>
          <w:sz w:val="22"/>
        </w:rPr>
      </w:pPr>
    </w:p>
    <w:p w:rsidR="003151D1" w:rsidRPr="00D1217C" w:rsidRDefault="003151D1" w:rsidP="003151D1">
      <w:pPr>
        <w:pStyle w:val="2"/>
      </w:pPr>
      <w:bookmarkStart w:id="7" w:name="_Toc161502553"/>
      <w:bookmarkStart w:id="8" w:name="_Toc171687977"/>
      <w:r w:rsidRPr="00D1217C">
        <w:rPr>
          <w:rFonts w:hint="eastAsia"/>
        </w:rPr>
        <w:t>HAPI</w:t>
      </w:r>
      <w:r w:rsidRPr="00D1217C">
        <w:rPr>
          <w:rFonts w:hint="eastAsia"/>
        </w:rPr>
        <w:t>采用的</w:t>
      </w:r>
      <w:r w:rsidRPr="00D1217C">
        <w:rPr>
          <w:rFonts w:hint="eastAsia"/>
        </w:rPr>
        <w:t>HTTP</w:t>
      </w:r>
      <w:r w:rsidRPr="00D1217C">
        <w:rPr>
          <w:rFonts w:hint="eastAsia"/>
        </w:rPr>
        <w:t>方法</w:t>
      </w:r>
      <w:bookmarkStart w:id="9" w:name="_Toc86925990"/>
      <w:bookmarkEnd w:id="7"/>
      <w:bookmarkEnd w:id="8"/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HAPI接口使用的http方法包括GET/PUT/POST等。</w:t>
      </w:r>
    </w:p>
    <w:p w:rsidR="003151D1" w:rsidRPr="00A8156B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GET请求的消息体为空，需要的参数在URL中携带。</w:t>
      </w:r>
      <w:r w:rsidRPr="00A8156B">
        <w:rPr>
          <w:rFonts w:ascii="宋体" w:hAnsi="宋体" w:cs="Arial" w:hint="eastAsia"/>
          <w:b/>
          <w:sz w:val="22"/>
          <w:szCs w:val="22"/>
        </w:rPr>
        <w:t>URL</w:t>
      </w:r>
      <w:r w:rsidRPr="00A8156B">
        <w:rPr>
          <w:rFonts w:ascii="宋体" w:hAnsi="宋体" w:cs="Arial"/>
          <w:b/>
          <w:sz w:val="22"/>
          <w:szCs w:val="22"/>
        </w:rPr>
        <w:t>以？开头携带</w:t>
      </w:r>
      <w:r>
        <w:rPr>
          <w:rFonts w:ascii="宋体" w:hAnsi="宋体" w:cs="Arial"/>
          <w:b/>
          <w:sz w:val="22"/>
          <w:szCs w:val="22"/>
        </w:rPr>
        <w:t>参数，参数之间用</w:t>
      </w:r>
      <w:r w:rsidRPr="00A8156B">
        <w:rPr>
          <w:rFonts w:ascii="宋体" w:hAnsi="宋体" w:cs="Arial" w:hint="eastAsia"/>
          <w:b/>
          <w:sz w:val="22"/>
          <w:szCs w:val="22"/>
        </w:rPr>
        <w:t>&amp;分割</w:t>
      </w:r>
      <w:r>
        <w:rPr>
          <w:rFonts w:ascii="宋体" w:hAnsi="宋体" w:cs="Arial" w:hint="eastAsia"/>
          <w:b/>
          <w:sz w:val="22"/>
          <w:szCs w:val="22"/>
        </w:rPr>
        <w:t>。</w:t>
      </w: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PUT/POST请求参数在消息体中以json格式携带。</w:t>
      </w: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POST请求需要指定</w:t>
      </w:r>
      <w:r w:rsidRPr="001D7375">
        <w:rPr>
          <w:rFonts w:ascii="宋体" w:hAnsi="宋体" w:cs="Arial"/>
          <w:b/>
          <w:sz w:val="22"/>
          <w:szCs w:val="22"/>
        </w:rPr>
        <w:t>Content-Type: application/x-www-form-urlencoded</w:t>
      </w:r>
      <w:r>
        <w:rPr>
          <w:rFonts w:ascii="宋体" w:hAnsi="宋体" w:cs="Arial"/>
          <w:b/>
          <w:sz w:val="22"/>
          <w:szCs w:val="22"/>
        </w:rPr>
        <w:t>。</w:t>
      </w: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为了方便浏览器直接调试HAPI接口，大部分获取信息、系统控制、系统控制等HAPI接口支持GET方法，在URL中填写必要参数。支持GET的接口同时支持PUT方法，在消息体中用json格式携带多项参数。</w:t>
      </w:r>
    </w:p>
    <w:p w:rsidR="003151D1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  <w:r>
        <w:rPr>
          <w:rFonts w:ascii="宋体" w:hAnsi="宋体" w:cs="Arial" w:hint="eastAsia"/>
          <w:b/>
          <w:sz w:val="22"/>
          <w:szCs w:val="22"/>
        </w:rPr>
        <w:t>事件订阅、刷新、取消订阅、通知都采用POST方法</w:t>
      </w:r>
    </w:p>
    <w:p w:rsidR="003151D1" w:rsidRPr="00430EBD" w:rsidRDefault="003151D1" w:rsidP="003151D1">
      <w:pPr>
        <w:ind w:firstLine="301"/>
        <w:rPr>
          <w:rFonts w:ascii="宋体" w:hAnsi="宋体" w:cs="Arial"/>
          <w:b/>
          <w:sz w:val="22"/>
          <w:szCs w:val="22"/>
        </w:rPr>
      </w:pPr>
    </w:p>
    <w:p w:rsidR="003151D1" w:rsidRPr="00D1217C" w:rsidRDefault="003151D1" w:rsidP="003151D1">
      <w:pPr>
        <w:pStyle w:val="2"/>
      </w:pPr>
      <w:bookmarkStart w:id="10" w:name="_Toc161502554"/>
      <w:bookmarkStart w:id="11" w:name="_Toc171687978"/>
      <w:r w:rsidRPr="00D1217C">
        <w:rPr>
          <w:rFonts w:hint="eastAsia"/>
        </w:rPr>
        <w:t>HAPI</w:t>
      </w:r>
      <w:r w:rsidRPr="00D1217C">
        <w:rPr>
          <w:rFonts w:hint="eastAsia"/>
        </w:rPr>
        <w:t>设备回应消息</w:t>
      </w:r>
      <w:bookmarkEnd w:id="10"/>
      <w:bookmarkEnd w:id="11"/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当方法是</w:t>
      </w:r>
      <w:r>
        <w:rPr>
          <w:rFonts w:hint="eastAsia"/>
          <w:b/>
          <w:sz w:val="22"/>
        </w:rPr>
        <w:t>GET</w:t>
      </w:r>
      <w:r>
        <w:rPr>
          <w:rFonts w:hint="eastAsia"/>
          <w:b/>
          <w:sz w:val="22"/>
        </w:rPr>
        <w:t>时，</w:t>
      </w:r>
      <w:r>
        <w:rPr>
          <w:rFonts w:hint="eastAsia"/>
          <w:b/>
          <w:sz w:val="22"/>
        </w:rPr>
        <w:t>HTTP</w:t>
      </w:r>
      <w:r>
        <w:rPr>
          <w:rFonts w:hint="eastAsia"/>
          <w:b/>
          <w:sz w:val="22"/>
        </w:rPr>
        <w:t>请求在</w:t>
      </w:r>
      <w:r>
        <w:rPr>
          <w:rFonts w:hint="eastAsia"/>
          <w:b/>
          <w:sz w:val="22"/>
        </w:rPr>
        <w:t>URL</w:t>
      </w:r>
      <w:r>
        <w:rPr>
          <w:rFonts w:hint="eastAsia"/>
          <w:b/>
          <w:sz w:val="22"/>
        </w:rPr>
        <w:t>中携带需要的参数，消息体为空。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当方法是</w:t>
      </w:r>
      <w:r>
        <w:rPr>
          <w:rFonts w:hint="eastAsia"/>
          <w:b/>
          <w:sz w:val="22"/>
        </w:rPr>
        <w:t>PUT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POST</w:t>
      </w:r>
      <w:r>
        <w:rPr>
          <w:rFonts w:hint="eastAsia"/>
          <w:b/>
          <w:sz w:val="22"/>
        </w:rPr>
        <w:t>时，</w:t>
      </w:r>
      <w:r>
        <w:rPr>
          <w:rFonts w:hint="eastAsia"/>
          <w:b/>
          <w:sz w:val="22"/>
        </w:rPr>
        <w:t>HTTP</w:t>
      </w:r>
      <w:r>
        <w:rPr>
          <w:rFonts w:hint="eastAsia"/>
          <w:b/>
          <w:sz w:val="22"/>
        </w:rPr>
        <w:t>消息体通常需要包含</w:t>
      </w:r>
      <w:r>
        <w:rPr>
          <w:rFonts w:hint="eastAsia"/>
          <w:b/>
          <w:sz w:val="22"/>
        </w:rPr>
        <w:t>JSON</w:t>
      </w:r>
      <w:r>
        <w:rPr>
          <w:rFonts w:hint="eastAsia"/>
          <w:b/>
          <w:sz w:val="22"/>
        </w:rPr>
        <w:t>数据。请求报文必须发往设备的</w:t>
      </w:r>
      <w:r>
        <w:rPr>
          <w:rFonts w:hint="eastAsia"/>
          <w:b/>
          <w:sz w:val="22"/>
        </w:rPr>
        <w:t>HTTP/HTTPS</w:t>
      </w:r>
      <w:r>
        <w:rPr>
          <w:rFonts w:hint="eastAsia"/>
          <w:b/>
          <w:sz w:val="22"/>
        </w:rPr>
        <w:t>端口。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设备以</w:t>
      </w:r>
      <w:r>
        <w:rPr>
          <w:rFonts w:hint="eastAsia"/>
          <w:b/>
          <w:sz w:val="22"/>
        </w:rPr>
        <w:t>JSON</w:t>
      </w:r>
      <w:r>
        <w:rPr>
          <w:rFonts w:hint="eastAsia"/>
          <w:b/>
          <w:sz w:val="22"/>
        </w:rPr>
        <w:t>数据格式进行回应，通常包含如下字段，各字段含义如下：</w:t>
      </w:r>
    </w:p>
    <w:p w:rsidR="003151D1" w:rsidRPr="00CC2B84" w:rsidRDefault="003151D1" w:rsidP="003151D1">
      <w:pPr>
        <w:ind w:leftChars="100" w:left="210"/>
        <w:rPr>
          <w:b/>
          <w:sz w:val="22"/>
        </w:rPr>
      </w:pPr>
      <w:r w:rsidRPr="00CC2B84">
        <w:rPr>
          <w:b/>
          <w:sz w:val="22"/>
        </w:rPr>
        <w:t>ResponseURL</w:t>
      </w:r>
      <w:r w:rsidRPr="00CC2B84">
        <w:rPr>
          <w:b/>
          <w:sz w:val="22"/>
        </w:rPr>
        <w:t>：</w:t>
      </w:r>
      <w:r>
        <w:rPr>
          <w:b/>
          <w:sz w:val="22"/>
        </w:rPr>
        <w:t>表示</w:t>
      </w:r>
      <w:r>
        <w:rPr>
          <w:rFonts w:hint="eastAsia"/>
          <w:b/>
          <w:sz w:val="22"/>
        </w:rPr>
        <w:t>HAPI</w:t>
      </w:r>
      <w:r>
        <w:rPr>
          <w:rFonts w:hint="eastAsia"/>
          <w:b/>
          <w:sz w:val="22"/>
        </w:rPr>
        <w:t>请求报文</w:t>
      </w:r>
      <w:r w:rsidRPr="00CC2B84">
        <w:rPr>
          <w:rFonts w:hint="eastAsia"/>
          <w:b/>
          <w:sz w:val="22"/>
        </w:rPr>
        <w:t>URL</w:t>
      </w:r>
      <w:r w:rsidRPr="00CC2B84">
        <w:rPr>
          <w:rFonts w:hint="eastAsia"/>
          <w:b/>
          <w:sz w:val="22"/>
        </w:rPr>
        <w:t>请求的方法</w:t>
      </w:r>
    </w:p>
    <w:p w:rsidR="003151D1" w:rsidRPr="00CC2B84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Session</w:t>
      </w:r>
      <w:r w:rsidRPr="00CC2B84">
        <w:rPr>
          <w:b/>
          <w:sz w:val="22"/>
        </w:rPr>
        <w:t>ID</w:t>
      </w:r>
      <w:r w:rsidRPr="00CC2B84">
        <w:rPr>
          <w:b/>
          <w:sz w:val="22"/>
        </w:rPr>
        <w:t>：</w:t>
      </w:r>
      <w:r w:rsidRPr="00CC2B84">
        <w:rPr>
          <w:b/>
          <w:sz w:val="22"/>
        </w:rPr>
        <w:t>getuid</w:t>
      </w:r>
      <w:r w:rsidRPr="00CC2B84">
        <w:rPr>
          <w:b/>
          <w:sz w:val="22"/>
        </w:rPr>
        <w:t>返回的接口</w:t>
      </w:r>
      <w:r w:rsidRPr="00CC2B84">
        <w:rPr>
          <w:rFonts w:hint="eastAsia"/>
          <w:b/>
          <w:sz w:val="22"/>
        </w:rPr>
        <w:t>S</w:t>
      </w:r>
      <w:r w:rsidRPr="00CC2B84">
        <w:rPr>
          <w:b/>
          <w:sz w:val="22"/>
        </w:rPr>
        <w:t>es</w:t>
      </w:r>
      <w:r>
        <w:rPr>
          <w:rFonts w:hint="eastAsia"/>
          <w:b/>
          <w:sz w:val="22"/>
        </w:rPr>
        <w:t>s</w:t>
      </w:r>
      <w:r w:rsidRPr="00CC2B84">
        <w:rPr>
          <w:b/>
          <w:sz w:val="22"/>
        </w:rPr>
        <w:t>ion</w:t>
      </w:r>
      <w:r w:rsidRPr="00CC2B84">
        <w:rPr>
          <w:rFonts w:hint="eastAsia"/>
          <w:b/>
          <w:sz w:val="22"/>
        </w:rPr>
        <w:t xml:space="preserve"> ID</w:t>
      </w:r>
      <w:r>
        <w:rPr>
          <w:rFonts w:hint="eastAsia"/>
          <w:b/>
          <w:sz w:val="22"/>
        </w:rPr>
        <w:t>。如果是用户名</w:t>
      </w:r>
      <w:r>
        <w:rPr>
          <w:rFonts w:hint="eastAsia"/>
          <w:b/>
          <w:sz w:val="22"/>
        </w:rPr>
        <w:t>/</w:t>
      </w:r>
      <w:r>
        <w:rPr>
          <w:rFonts w:hint="eastAsia"/>
          <w:b/>
          <w:sz w:val="22"/>
        </w:rPr>
        <w:t>密码认证方式，</w:t>
      </w:r>
      <w:r>
        <w:rPr>
          <w:rFonts w:hint="eastAsia"/>
          <w:b/>
          <w:sz w:val="22"/>
        </w:rPr>
        <w:t>SessionID</w:t>
      </w:r>
      <w:r>
        <w:rPr>
          <w:rFonts w:hint="eastAsia"/>
          <w:b/>
          <w:sz w:val="22"/>
        </w:rPr>
        <w:t>为空值。</w:t>
      </w:r>
    </w:p>
    <w:p w:rsidR="003151D1" w:rsidRPr="00CC2B84" w:rsidRDefault="003151D1" w:rsidP="003151D1">
      <w:pPr>
        <w:ind w:leftChars="100" w:left="210"/>
        <w:rPr>
          <w:b/>
          <w:sz w:val="22"/>
        </w:rPr>
      </w:pPr>
      <w:r w:rsidRPr="00CC2B84">
        <w:rPr>
          <w:b/>
          <w:sz w:val="22"/>
        </w:rPr>
        <w:t>ResponseCode</w:t>
      </w:r>
      <w:r w:rsidRPr="00CC2B84">
        <w:rPr>
          <w:b/>
          <w:sz w:val="22"/>
        </w:rPr>
        <w:t>：</w:t>
      </w:r>
      <w:r>
        <w:rPr>
          <w:rFonts w:hint="eastAsia"/>
          <w:b/>
          <w:sz w:val="22"/>
        </w:rPr>
        <w:t>表示系统处理结果</w:t>
      </w:r>
      <w:r w:rsidRPr="00CC2B84">
        <w:rPr>
          <w:b/>
          <w:sz w:val="22"/>
        </w:rPr>
        <w:t>，</w:t>
      </w:r>
      <w:r w:rsidRPr="00CC2B84">
        <w:rPr>
          <w:rFonts w:hint="eastAsia"/>
          <w:b/>
          <w:sz w:val="22"/>
        </w:rPr>
        <w:t>0</w:t>
      </w:r>
      <w:r w:rsidRPr="00CC2B84">
        <w:rPr>
          <w:rFonts w:hint="eastAsia"/>
          <w:b/>
          <w:sz w:val="22"/>
        </w:rPr>
        <w:t>表示成功</w:t>
      </w:r>
    </w:p>
    <w:p w:rsidR="003151D1" w:rsidRPr="00CC2B84" w:rsidRDefault="003151D1" w:rsidP="003151D1">
      <w:pPr>
        <w:ind w:leftChars="100" w:left="210"/>
        <w:rPr>
          <w:b/>
          <w:sz w:val="22"/>
        </w:rPr>
      </w:pPr>
      <w:r w:rsidRPr="00CC2B84">
        <w:rPr>
          <w:b/>
          <w:sz w:val="22"/>
        </w:rPr>
        <w:t>ResponseString</w:t>
      </w:r>
      <w:r w:rsidRPr="00CC2B84">
        <w:rPr>
          <w:b/>
          <w:sz w:val="22"/>
        </w:rPr>
        <w:t>：</w:t>
      </w:r>
      <w:r w:rsidRPr="00CC2B84">
        <w:rPr>
          <w:rFonts w:hint="eastAsia"/>
          <w:b/>
          <w:sz w:val="22"/>
        </w:rPr>
        <w:t>Succeed</w:t>
      </w:r>
      <w:r w:rsidRPr="00CC2B84">
        <w:rPr>
          <w:rFonts w:hint="eastAsia"/>
          <w:b/>
          <w:sz w:val="22"/>
        </w:rPr>
        <w:t>表示成功，其他文本为为错误提示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Data</w:t>
      </w:r>
      <w:r>
        <w:rPr>
          <w:rFonts w:hint="eastAsia"/>
          <w:b/>
          <w:sz w:val="22"/>
        </w:rPr>
        <w:t>：表示请求报文（</w:t>
      </w:r>
      <w:r>
        <w:rPr>
          <w:rFonts w:hint="eastAsia"/>
          <w:b/>
          <w:sz w:val="22"/>
        </w:rPr>
        <w:t>GET</w:t>
      </w:r>
      <w:r>
        <w:rPr>
          <w:rFonts w:hint="eastAsia"/>
          <w:b/>
          <w:sz w:val="22"/>
        </w:rPr>
        <w:t>）的响应结果，多数情况下是</w:t>
      </w:r>
      <w:r>
        <w:rPr>
          <w:rFonts w:hint="eastAsia"/>
          <w:b/>
          <w:sz w:val="22"/>
        </w:rPr>
        <w:t>JSON</w:t>
      </w:r>
      <w:r>
        <w:rPr>
          <w:rFonts w:hint="eastAsia"/>
          <w:b/>
          <w:sz w:val="22"/>
        </w:rPr>
        <w:t>格式。若</w:t>
      </w:r>
      <w:r>
        <w:rPr>
          <w:rFonts w:hint="eastAsia"/>
          <w:b/>
          <w:sz w:val="22"/>
        </w:rPr>
        <w:t>URL</w:t>
      </w:r>
      <w:r>
        <w:rPr>
          <w:rFonts w:hint="eastAsia"/>
          <w:b/>
          <w:sz w:val="22"/>
        </w:rPr>
        <w:t>相同，</w:t>
      </w:r>
      <w:r>
        <w:rPr>
          <w:rFonts w:hint="eastAsia"/>
          <w:b/>
          <w:sz w:val="22"/>
        </w:rPr>
        <w:t>PUT</w:t>
      </w:r>
      <w:r>
        <w:rPr>
          <w:rFonts w:hint="eastAsia"/>
          <w:b/>
          <w:sz w:val="22"/>
        </w:rPr>
        <w:t>请求报文数据格式与</w:t>
      </w:r>
      <w:r>
        <w:rPr>
          <w:rFonts w:hint="eastAsia"/>
          <w:b/>
          <w:sz w:val="22"/>
        </w:rPr>
        <w:t>GET</w:t>
      </w:r>
      <w:r>
        <w:rPr>
          <w:rFonts w:hint="eastAsia"/>
          <w:b/>
          <w:sz w:val="22"/>
        </w:rPr>
        <w:t>响应报文中的数据格式相同。下表中的</w:t>
      </w:r>
      <w:r>
        <w:rPr>
          <w:rFonts w:hint="eastAsia"/>
          <w:b/>
          <w:sz w:val="22"/>
        </w:rPr>
        <w:t>Data</w:t>
      </w:r>
      <w:r>
        <w:rPr>
          <w:rFonts w:hint="eastAsia"/>
          <w:b/>
          <w:sz w:val="22"/>
        </w:rPr>
        <w:t>项列出了每个</w:t>
      </w:r>
      <w:r>
        <w:rPr>
          <w:rFonts w:hint="eastAsia"/>
          <w:b/>
          <w:sz w:val="22"/>
        </w:rPr>
        <w:t>API</w:t>
      </w:r>
      <w:r>
        <w:rPr>
          <w:rFonts w:hint="eastAsia"/>
          <w:b/>
          <w:sz w:val="22"/>
        </w:rPr>
        <w:t>的数据。如果服务</w:t>
      </w:r>
      <w:r>
        <w:rPr>
          <w:rFonts w:hint="eastAsia"/>
          <w:b/>
          <w:sz w:val="22"/>
        </w:rPr>
        <w:lastRenderedPageBreak/>
        <w:t>器处理失败，</w:t>
      </w:r>
      <w:r>
        <w:rPr>
          <w:rFonts w:hint="eastAsia"/>
          <w:b/>
          <w:sz w:val="22"/>
        </w:rPr>
        <w:t>Data</w:t>
      </w:r>
      <w:r>
        <w:rPr>
          <w:rFonts w:hint="eastAsia"/>
          <w:b/>
          <w:sz w:val="22"/>
        </w:rPr>
        <w:t>为“</w:t>
      </w:r>
      <w:r>
        <w:rPr>
          <w:rFonts w:hint="eastAsia"/>
          <w:b/>
          <w:sz w:val="22"/>
        </w:rPr>
        <w:t>null</w:t>
      </w:r>
      <w:r>
        <w:rPr>
          <w:rFonts w:hint="eastAsia"/>
          <w:b/>
          <w:sz w:val="22"/>
        </w:rPr>
        <w:t>”。如果</w:t>
      </w:r>
      <w:r>
        <w:rPr>
          <w:rFonts w:hint="eastAsia"/>
          <w:b/>
          <w:sz w:val="22"/>
        </w:rPr>
        <w:t>HTTP</w:t>
      </w:r>
      <w:r>
        <w:rPr>
          <w:rFonts w:hint="eastAsia"/>
          <w:b/>
          <w:sz w:val="22"/>
        </w:rPr>
        <w:t>报文方法是</w:t>
      </w:r>
      <w:r>
        <w:rPr>
          <w:rFonts w:hint="eastAsia"/>
          <w:b/>
          <w:sz w:val="22"/>
        </w:rPr>
        <w:t>PUT/POST</w:t>
      </w:r>
      <w:r>
        <w:rPr>
          <w:rFonts w:hint="eastAsia"/>
          <w:b/>
          <w:sz w:val="22"/>
        </w:rPr>
        <w:t>，响应报文中的</w:t>
      </w:r>
      <w:r>
        <w:rPr>
          <w:rFonts w:hint="eastAsia"/>
          <w:b/>
          <w:sz w:val="22"/>
        </w:rPr>
        <w:t>Data</w:t>
      </w:r>
      <w:r>
        <w:rPr>
          <w:rFonts w:hint="eastAsia"/>
          <w:b/>
          <w:sz w:val="22"/>
        </w:rPr>
        <w:t>为“</w:t>
      </w:r>
      <w:r>
        <w:rPr>
          <w:rFonts w:hint="eastAsia"/>
          <w:b/>
          <w:sz w:val="22"/>
        </w:rPr>
        <w:t>null</w:t>
      </w:r>
      <w:r>
        <w:rPr>
          <w:rFonts w:hint="eastAsia"/>
          <w:b/>
          <w:sz w:val="22"/>
        </w:rPr>
        <w:t>”。</w:t>
      </w:r>
    </w:p>
    <w:p w:rsidR="003151D1" w:rsidRDefault="003151D1" w:rsidP="003151D1">
      <w:pPr>
        <w:ind w:leftChars="100" w:left="210"/>
        <w:rPr>
          <w:b/>
          <w:sz w:val="22"/>
        </w:rPr>
      </w:pPr>
    </w:p>
    <w:p w:rsidR="003151D1" w:rsidRDefault="003151D1" w:rsidP="003151D1">
      <w:pPr>
        <w:ind w:leftChars="100" w:left="210"/>
        <w:rPr>
          <w:b/>
          <w:sz w:val="22"/>
        </w:rPr>
      </w:pP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{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"Response": {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    "ResponseURL": "/HAPI/V1.0/uid/getuid",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    "</w:t>
      </w:r>
      <w:r w:rsidRPr="00F538A3">
        <w:rPr>
          <w:i/>
          <w:szCs w:val="21"/>
        </w:rPr>
        <w:t xml:space="preserve"> SessionID</w:t>
      </w:r>
      <w:r w:rsidRPr="00CC2B84">
        <w:rPr>
          <w:i/>
          <w:szCs w:val="21"/>
        </w:rPr>
        <w:t>": "15E25D",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    "ResponseCode": 0,</w:t>
      </w:r>
    </w:p>
    <w:p w:rsidR="003151D1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    "ResponseString": "Succeed"</w:t>
      </w:r>
      <w:r>
        <w:rPr>
          <w:rFonts w:hint="eastAsia"/>
          <w:i/>
          <w:szCs w:val="21"/>
        </w:rPr>
        <w:t>,</w:t>
      </w:r>
    </w:p>
    <w:p w:rsidR="003151D1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    "</w:t>
      </w:r>
      <w:r>
        <w:rPr>
          <w:rFonts w:hint="eastAsia"/>
          <w:i/>
          <w:szCs w:val="21"/>
        </w:rPr>
        <w:t>Data</w:t>
      </w:r>
      <w:r w:rsidRPr="00CC2B84">
        <w:rPr>
          <w:i/>
          <w:szCs w:val="21"/>
        </w:rPr>
        <w:t>": "</w:t>
      </w:r>
      <w:r>
        <w:rPr>
          <w:rFonts w:hint="eastAsia"/>
          <w:i/>
          <w:szCs w:val="21"/>
        </w:rPr>
        <w:t>null</w:t>
      </w:r>
      <w:r w:rsidRPr="00CC2B84">
        <w:rPr>
          <w:i/>
          <w:szCs w:val="21"/>
        </w:rPr>
        <w:t>"</w:t>
      </w:r>
      <w:r>
        <w:rPr>
          <w:rFonts w:hint="eastAsia"/>
          <w:i/>
          <w:szCs w:val="21"/>
        </w:rPr>
        <w:t>,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    }</w:t>
      </w:r>
    </w:p>
    <w:p w:rsidR="003151D1" w:rsidRPr="00CC2B84" w:rsidRDefault="003151D1" w:rsidP="003151D1">
      <w:pPr>
        <w:rPr>
          <w:i/>
          <w:szCs w:val="21"/>
        </w:rPr>
      </w:pPr>
      <w:r w:rsidRPr="00CC2B84">
        <w:rPr>
          <w:i/>
          <w:szCs w:val="21"/>
        </w:rPr>
        <w:t>}</w:t>
      </w:r>
    </w:p>
    <w:p w:rsidR="003151D1" w:rsidRPr="00A45EBC" w:rsidRDefault="003151D1" w:rsidP="003151D1">
      <w:pPr>
        <w:widowControl/>
        <w:spacing w:before="40" w:after="40"/>
        <w:ind w:left="624"/>
        <w:rPr>
          <w:rFonts w:ascii="宋体" w:hAnsi="宋体" w:cs="Arial"/>
          <w:b/>
          <w:sz w:val="22"/>
          <w:szCs w:val="22"/>
        </w:rPr>
      </w:pPr>
    </w:p>
    <w:p w:rsidR="003151D1" w:rsidRPr="00D1217C" w:rsidRDefault="003151D1" w:rsidP="003151D1">
      <w:pPr>
        <w:pStyle w:val="2"/>
      </w:pPr>
      <w:bookmarkStart w:id="12" w:name="_Toc161502555"/>
      <w:bookmarkStart w:id="13" w:name="_Toc171687979"/>
      <w:r w:rsidRPr="00D1217C">
        <w:rPr>
          <w:rFonts w:hint="eastAsia"/>
        </w:rPr>
        <w:t>HAPI URL</w:t>
      </w:r>
      <w:r w:rsidRPr="00D1217C">
        <w:rPr>
          <w:rFonts w:hint="eastAsia"/>
        </w:rPr>
        <w:t>规则</w:t>
      </w:r>
      <w:bookmarkEnd w:id="9"/>
      <w:bookmarkEnd w:id="12"/>
      <w:bookmarkEnd w:id="13"/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b/>
          <w:sz w:val="22"/>
        </w:rPr>
        <w:t>/HAPI/V1.0[/Channels/&lt;ID&gt;]/&lt;service-name&gt;/&lt;resource-name&gt;[/&lt;child-resource-name&gt;][/&lt;ID&gt;]][?&lt;key</w:t>
      </w:r>
      <w:r>
        <w:rPr>
          <w:rFonts w:hint="eastAsia"/>
          <w:b/>
          <w:sz w:val="22"/>
        </w:rPr>
        <w:t>1</w:t>
      </w:r>
      <w:r>
        <w:rPr>
          <w:b/>
          <w:sz w:val="22"/>
        </w:rPr>
        <w:t>&gt;=&lt;value</w:t>
      </w:r>
      <w:r>
        <w:rPr>
          <w:rFonts w:hint="eastAsia"/>
          <w:b/>
          <w:sz w:val="22"/>
        </w:rPr>
        <w:t>1</w:t>
      </w:r>
      <w:r>
        <w:rPr>
          <w:b/>
          <w:sz w:val="22"/>
        </w:rPr>
        <w:t>&gt;</w:t>
      </w:r>
      <w:r>
        <w:rPr>
          <w:rFonts w:hint="eastAsia"/>
          <w:b/>
          <w:sz w:val="22"/>
        </w:rPr>
        <w:t>[&amp;</w:t>
      </w:r>
      <w:r>
        <w:rPr>
          <w:b/>
          <w:sz w:val="22"/>
        </w:rPr>
        <w:t>&lt;key</w:t>
      </w:r>
      <w:r>
        <w:rPr>
          <w:rFonts w:hint="eastAsia"/>
          <w:b/>
          <w:sz w:val="22"/>
        </w:rPr>
        <w:t>2</w:t>
      </w:r>
      <w:r>
        <w:rPr>
          <w:b/>
          <w:sz w:val="22"/>
        </w:rPr>
        <w:t>&gt;=&lt;value</w:t>
      </w:r>
      <w:r>
        <w:rPr>
          <w:rFonts w:hint="eastAsia"/>
          <w:b/>
          <w:sz w:val="22"/>
        </w:rPr>
        <w:t>2</w:t>
      </w:r>
      <w:r>
        <w:rPr>
          <w:b/>
          <w:sz w:val="22"/>
        </w:rPr>
        <w:t>&gt;</w:t>
      </w:r>
      <w:r>
        <w:rPr>
          <w:rFonts w:hint="eastAsia"/>
          <w:b/>
          <w:sz w:val="22"/>
        </w:rPr>
        <w:t>]</w:t>
      </w:r>
      <w:r>
        <w:rPr>
          <w:b/>
          <w:sz w:val="22"/>
        </w:rPr>
        <w:t>]</w:t>
      </w:r>
    </w:p>
    <w:p w:rsidR="003151D1" w:rsidRDefault="003151D1" w:rsidP="003151D1">
      <w:pPr>
        <w:ind w:leftChars="100" w:left="210"/>
        <w:rPr>
          <w:b/>
          <w:sz w:val="22"/>
        </w:rPr>
      </w:pPr>
    </w:p>
    <w:p w:rsidR="003151D1" w:rsidRPr="00BC0EA9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参数说明：</w:t>
      </w:r>
    </w:p>
    <w:tbl>
      <w:tblPr>
        <w:tblW w:w="5000" w:type="pct"/>
        <w:jc w:val="center"/>
        <w:tblInd w:w="210" w:type="dxa"/>
        <w:tblLook w:val="04A0"/>
      </w:tblPr>
      <w:tblGrid>
        <w:gridCol w:w="3743"/>
        <w:gridCol w:w="6111"/>
      </w:tblGrid>
      <w:tr w:rsidR="003151D1" w:rsidTr="009B2301">
        <w:trPr>
          <w:jc w:val="center"/>
        </w:trPr>
        <w:tc>
          <w:tcPr>
            <w:tcW w:w="1667" w:type="pct"/>
            <w:shd w:val="clear" w:color="auto" w:fill="BFBFBF"/>
          </w:tcPr>
          <w:p w:rsidR="003151D1" w:rsidRDefault="003151D1" w:rsidP="009B2301">
            <w:pPr>
              <w:ind w:left="421" w:firstLine="442"/>
              <w:jc w:val="center"/>
              <w:rPr>
                <w:b/>
                <w:sz w:val="22"/>
                <w:szCs w:val="21"/>
              </w:rPr>
            </w:pPr>
            <w:r>
              <w:rPr>
                <w:rFonts w:hint="eastAsia"/>
                <w:b/>
                <w:sz w:val="22"/>
                <w:szCs w:val="21"/>
              </w:rPr>
              <w:t>组成</w:t>
            </w:r>
          </w:p>
        </w:tc>
        <w:tc>
          <w:tcPr>
            <w:tcW w:w="3333" w:type="pct"/>
            <w:shd w:val="clear" w:color="auto" w:fill="BFBFBF"/>
          </w:tcPr>
          <w:p w:rsidR="003151D1" w:rsidRDefault="003151D1" w:rsidP="009B2301">
            <w:pPr>
              <w:ind w:left="421" w:firstLine="442"/>
              <w:jc w:val="center"/>
              <w:rPr>
                <w:b/>
                <w:sz w:val="22"/>
                <w:szCs w:val="21"/>
              </w:rPr>
            </w:pPr>
            <w:r>
              <w:rPr>
                <w:rFonts w:hint="eastAsia"/>
                <w:b/>
                <w:sz w:val="22"/>
                <w:szCs w:val="21"/>
              </w:rPr>
              <w:t>说明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/>
                <w:b/>
                <w:szCs w:val="21"/>
              </w:rPr>
              <w:t>[ ]: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 w:hint="eastAsia"/>
                <w:b/>
                <w:szCs w:val="21"/>
              </w:rPr>
              <w:t>表示非必填参数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/>
                <w:b/>
                <w:szCs w:val="21"/>
              </w:rPr>
              <w:t>&lt;&gt;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 w:hint="eastAsia"/>
                <w:b/>
                <w:szCs w:val="21"/>
              </w:rPr>
              <w:t>表示必填参数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rFonts w:ascii="Arial" w:hAnsi="Arial" w:cs="Arial"/>
                <w:b/>
                <w:szCs w:val="21"/>
              </w:rPr>
            </w:pPr>
            <w:r w:rsidRPr="00280E0B">
              <w:rPr>
                <w:b/>
                <w:szCs w:val="21"/>
              </w:rPr>
              <w:t>[/Channels/&lt;ID&gt;]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rFonts w:ascii="Arial" w:hAnsi="Arial" w:cs="Arial"/>
                <w:b/>
                <w:szCs w:val="21"/>
              </w:rPr>
            </w:pPr>
            <w:r w:rsidRPr="00280E0B">
              <w:rPr>
                <w:rFonts w:ascii="Arial" w:hAnsi="Arial" w:cs="Arial" w:hint="eastAsia"/>
                <w:b/>
                <w:szCs w:val="21"/>
              </w:rPr>
              <w:t>通道号，</w:t>
            </w:r>
            <w:r>
              <w:rPr>
                <w:rFonts w:ascii="Arial" w:hAnsi="Arial" w:cs="Arial" w:hint="eastAsia"/>
                <w:b/>
                <w:szCs w:val="21"/>
              </w:rPr>
              <w:t>多通道设备</w:t>
            </w:r>
            <w:r>
              <w:rPr>
                <w:rFonts w:ascii="Arial" w:hAnsi="Arial" w:cs="Arial" w:hint="eastAsia"/>
                <w:b/>
                <w:szCs w:val="21"/>
              </w:rPr>
              <w:t>ID</w:t>
            </w:r>
            <w:r>
              <w:rPr>
                <w:rFonts w:ascii="Arial" w:hAnsi="Arial" w:cs="Arial" w:hint="eastAsia"/>
                <w:b/>
                <w:szCs w:val="21"/>
              </w:rPr>
              <w:t>为</w:t>
            </w:r>
            <w:r>
              <w:rPr>
                <w:rFonts w:ascii="Arial" w:hAnsi="Arial" w:cs="Arial" w:hint="eastAsia"/>
                <w:b/>
                <w:szCs w:val="21"/>
              </w:rPr>
              <w:t>0</w:t>
            </w:r>
            <w:r>
              <w:rPr>
                <w:rFonts w:ascii="Arial" w:hAnsi="Arial" w:cs="Arial" w:hint="eastAsia"/>
                <w:b/>
                <w:szCs w:val="21"/>
              </w:rPr>
              <w:t>表示通道号无关，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ID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为从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1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开始</w:t>
            </w:r>
            <w:r>
              <w:rPr>
                <w:rFonts w:ascii="Arial" w:hAnsi="Arial" w:cs="Arial" w:hint="eastAsia"/>
                <w:b/>
                <w:szCs w:val="21"/>
              </w:rPr>
              <w:t>表示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通道号（适用于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NVR</w:t>
            </w:r>
            <w:r w:rsidRPr="00280E0B">
              <w:rPr>
                <w:rFonts w:ascii="Arial" w:hAnsi="Arial" w:cs="Arial" w:hint="eastAsia"/>
                <w:b/>
                <w:szCs w:val="21"/>
              </w:rPr>
              <w:t>和多通道摄像机）。单目摄像机该参数可省略。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rFonts w:cstheme="minorHAnsi"/>
                <w:b/>
                <w:szCs w:val="21"/>
              </w:rPr>
            </w:pPr>
            <w:r w:rsidRPr="00280E0B">
              <w:rPr>
                <w:rFonts w:cstheme="minorHAnsi"/>
                <w:b/>
                <w:szCs w:val="21"/>
              </w:rPr>
              <w:t>&lt;service-name&gt;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 w:hint="eastAsia"/>
                <w:b/>
                <w:szCs w:val="21"/>
              </w:rPr>
              <w:t>业务类型，比如系统、媒体、网络、存储、云台控制等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rFonts w:cstheme="minorHAnsi"/>
                <w:b/>
                <w:szCs w:val="21"/>
              </w:rPr>
            </w:pPr>
            <w:r w:rsidRPr="00280E0B">
              <w:rPr>
                <w:rFonts w:cstheme="minorHAnsi"/>
                <w:b/>
                <w:szCs w:val="21"/>
              </w:rPr>
              <w:t>&lt;resource-name&gt;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rFonts w:ascii="Arial" w:hAnsi="Arial" w:cs="Arial" w:hint="eastAsia"/>
                <w:b/>
                <w:szCs w:val="21"/>
              </w:rPr>
              <w:t>资源名称</w:t>
            </w:r>
          </w:p>
        </w:tc>
      </w:tr>
      <w:tr w:rsidR="003151D1" w:rsidRPr="00280E0B" w:rsidTr="009B2301">
        <w:trPr>
          <w:jc w:val="center"/>
        </w:trPr>
        <w:tc>
          <w:tcPr>
            <w:tcW w:w="1667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 w:rsidRPr="00280E0B">
              <w:rPr>
                <w:b/>
                <w:szCs w:val="21"/>
              </w:rPr>
              <w:t>[/&lt;child-resource-name&gt;]</w:t>
            </w:r>
          </w:p>
        </w:tc>
        <w:tc>
          <w:tcPr>
            <w:tcW w:w="3333" w:type="pct"/>
          </w:tcPr>
          <w:p w:rsidR="003151D1" w:rsidRPr="00280E0B" w:rsidRDefault="003151D1" w:rsidP="009B2301">
            <w:pPr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子资源名称，非必填</w:t>
            </w:r>
          </w:p>
        </w:tc>
      </w:tr>
      <w:tr w:rsidR="003151D1" w:rsidRPr="00983AE5" w:rsidTr="009B2301">
        <w:trPr>
          <w:jc w:val="center"/>
        </w:trPr>
        <w:tc>
          <w:tcPr>
            <w:tcW w:w="1667" w:type="pct"/>
          </w:tcPr>
          <w:p w:rsidR="003151D1" w:rsidRPr="00983AE5" w:rsidRDefault="003151D1" w:rsidP="009B2301">
            <w:pPr>
              <w:jc w:val="left"/>
              <w:rPr>
                <w:b/>
                <w:szCs w:val="21"/>
              </w:rPr>
            </w:pPr>
            <w:r w:rsidRPr="00983AE5">
              <w:rPr>
                <w:b/>
                <w:szCs w:val="21"/>
              </w:rPr>
              <w:t>[?&lt;key</w:t>
            </w:r>
            <w:r w:rsidRPr="00983AE5">
              <w:rPr>
                <w:rFonts w:hint="eastAsia"/>
                <w:b/>
                <w:szCs w:val="21"/>
              </w:rPr>
              <w:t>1</w:t>
            </w:r>
            <w:r w:rsidRPr="00983AE5">
              <w:rPr>
                <w:b/>
                <w:szCs w:val="21"/>
              </w:rPr>
              <w:t>&gt;=&lt;value</w:t>
            </w:r>
            <w:r w:rsidRPr="00983AE5">
              <w:rPr>
                <w:rFonts w:hint="eastAsia"/>
                <w:b/>
                <w:szCs w:val="21"/>
              </w:rPr>
              <w:t>1</w:t>
            </w:r>
            <w:r w:rsidRPr="00983AE5">
              <w:rPr>
                <w:b/>
                <w:szCs w:val="21"/>
              </w:rPr>
              <w:t>&gt;</w:t>
            </w:r>
            <w:r w:rsidRPr="00983AE5">
              <w:rPr>
                <w:rFonts w:hint="eastAsia"/>
                <w:b/>
                <w:szCs w:val="21"/>
              </w:rPr>
              <w:t>[&amp;</w:t>
            </w:r>
            <w:r w:rsidRPr="00983AE5">
              <w:rPr>
                <w:b/>
                <w:szCs w:val="21"/>
              </w:rPr>
              <w:t>&lt;key</w:t>
            </w:r>
            <w:r w:rsidRPr="00983AE5">
              <w:rPr>
                <w:rFonts w:hint="eastAsia"/>
                <w:b/>
                <w:szCs w:val="21"/>
              </w:rPr>
              <w:t>2</w:t>
            </w:r>
            <w:r w:rsidRPr="00983AE5">
              <w:rPr>
                <w:b/>
                <w:szCs w:val="21"/>
              </w:rPr>
              <w:t>&gt;=&lt;value</w:t>
            </w:r>
            <w:r w:rsidRPr="00983AE5">
              <w:rPr>
                <w:rFonts w:hint="eastAsia"/>
                <w:b/>
                <w:szCs w:val="21"/>
              </w:rPr>
              <w:t>2</w:t>
            </w:r>
            <w:r w:rsidRPr="00983AE5">
              <w:rPr>
                <w:b/>
                <w:szCs w:val="21"/>
              </w:rPr>
              <w:t>&gt;</w:t>
            </w:r>
            <w:r w:rsidRPr="00983AE5">
              <w:rPr>
                <w:rFonts w:hint="eastAsia"/>
                <w:b/>
                <w:szCs w:val="21"/>
              </w:rPr>
              <w:t>]</w:t>
            </w:r>
            <w:r w:rsidRPr="00983AE5">
              <w:rPr>
                <w:b/>
                <w:szCs w:val="21"/>
              </w:rPr>
              <w:t>]</w:t>
            </w:r>
          </w:p>
          <w:p w:rsidR="003151D1" w:rsidRPr="00983AE5" w:rsidRDefault="003151D1" w:rsidP="009B2301">
            <w:pPr>
              <w:jc w:val="left"/>
              <w:rPr>
                <w:b/>
                <w:szCs w:val="21"/>
              </w:rPr>
            </w:pPr>
          </w:p>
        </w:tc>
        <w:tc>
          <w:tcPr>
            <w:tcW w:w="3333" w:type="pct"/>
          </w:tcPr>
          <w:p w:rsidR="003151D1" w:rsidRPr="00983AE5" w:rsidRDefault="003151D1" w:rsidP="009B2301">
            <w:pPr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以？开头，携带需要的参数。多个参数之间用</w:t>
            </w:r>
            <w:r>
              <w:rPr>
                <w:rFonts w:hint="eastAsia"/>
                <w:b/>
                <w:szCs w:val="21"/>
              </w:rPr>
              <w:t>&amp;</w:t>
            </w:r>
            <w:r>
              <w:rPr>
                <w:rFonts w:hint="eastAsia"/>
                <w:b/>
                <w:szCs w:val="21"/>
              </w:rPr>
              <w:t>分割</w:t>
            </w:r>
          </w:p>
        </w:tc>
      </w:tr>
      <w:tr w:rsidR="003151D1" w:rsidTr="009B2301">
        <w:trPr>
          <w:jc w:val="center"/>
        </w:trPr>
        <w:tc>
          <w:tcPr>
            <w:tcW w:w="1667" w:type="pct"/>
          </w:tcPr>
          <w:p w:rsidR="003151D1" w:rsidRDefault="003151D1" w:rsidP="009B2301">
            <w:pPr>
              <w:jc w:val="left"/>
              <w:rPr>
                <w:rFonts w:cstheme="minorHAnsi"/>
                <w:b/>
                <w:sz w:val="22"/>
                <w:szCs w:val="21"/>
              </w:rPr>
            </w:pPr>
          </w:p>
        </w:tc>
        <w:tc>
          <w:tcPr>
            <w:tcW w:w="3333" w:type="pct"/>
          </w:tcPr>
          <w:p w:rsidR="003151D1" w:rsidRDefault="003151D1" w:rsidP="009B2301">
            <w:pPr>
              <w:jc w:val="left"/>
              <w:rPr>
                <w:b/>
                <w:sz w:val="22"/>
                <w:szCs w:val="21"/>
              </w:rPr>
            </w:pPr>
          </w:p>
        </w:tc>
      </w:tr>
    </w:tbl>
    <w:p w:rsidR="003151D1" w:rsidRPr="00D1217C" w:rsidRDefault="003151D1" w:rsidP="003151D1">
      <w:pPr>
        <w:pStyle w:val="2"/>
      </w:pPr>
      <w:bookmarkStart w:id="14" w:name="_Toc161502556"/>
      <w:bookmarkStart w:id="15" w:name="_Toc171687980"/>
      <w:r w:rsidRPr="00D1217C">
        <w:rPr>
          <w:rFonts w:hint="eastAsia"/>
        </w:rPr>
        <w:t>HAPI</w:t>
      </w:r>
      <w:r w:rsidRPr="00D1217C">
        <w:rPr>
          <w:rFonts w:hint="eastAsia"/>
        </w:rPr>
        <w:t>认证</w:t>
      </w:r>
      <w:bookmarkEnd w:id="14"/>
      <w:bookmarkEnd w:id="15"/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设备收到</w:t>
      </w:r>
      <w:r>
        <w:rPr>
          <w:rFonts w:hint="eastAsia"/>
          <w:b/>
          <w:sz w:val="22"/>
        </w:rPr>
        <w:t>HAPI</w:t>
      </w:r>
      <w:r>
        <w:rPr>
          <w:rFonts w:hint="eastAsia"/>
          <w:b/>
          <w:sz w:val="22"/>
        </w:rPr>
        <w:t>请求时，首先会对请求的</w:t>
      </w:r>
      <w:r>
        <w:rPr>
          <w:rFonts w:hint="eastAsia"/>
          <w:b/>
          <w:sz w:val="22"/>
        </w:rPr>
        <w:t>API URL</w:t>
      </w:r>
      <w:r>
        <w:rPr>
          <w:rFonts w:hint="eastAsia"/>
          <w:b/>
          <w:sz w:val="22"/>
        </w:rPr>
        <w:t>进行合法性认证。合法性认证不通过的请求，回应失败信息给请求端。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HTTP</w:t>
      </w:r>
      <w:r>
        <w:rPr>
          <w:rFonts w:hint="eastAsia"/>
          <w:b/>
          <w:sz w:val="22"/>
        </w:rPr>
        <w:t>请求携带</w:t>
      </w:r>
      <w:r>
        <w:rPr>
          <w:rFonts w:hint="eastAsia"/>
          <w:b/>
          <w:sz w:val="22"/>
        </w:rPr>
        <w:t>Session ID</w:t>
      </w:r>
      <w:r>
        <w:rPr>
          <w:rFonts w:hint="eastAsia"/>
          <w:b/>
          <w:sz w:val="22"/>
        </w:rPr>
        <w:t>或者用户名</w:t>
      </w:r>
      <w:r>
        <w:rPr>
          <w:rFonts w:hint="eastAsia"/>
          <w:b/>
          <w:sz w:val="22"/>
        </w:rPr>
        <w:t>/</w:t>
      </w:r>
      <w:r>
        <w:rPr>
          <w:rFonts w:hint="eastAsia"/>
          <w:b/>
          <w:sz w:val="22"/>
        </w:rPr>
        <w:t>密码作为认证信息，</w:t>
      </w:r>
      <w:r>
        <w:rPr>
          <w:rFonts w:hint="eastAsia"/>
          <w:b/>
          <w:sz w:val="22"/>
        </w:rPr>
        <w:t>GET</w:t>
      </w:r>
      <w:r>
        <w:rPr>
          <w:rFonts w:hint="eastAsia"/>
          <w:b/>
          <w:sz w:val="22"/>
        </w:rPr>
        <w:t>请求在</w:t>
      </w:r>
      <w:r>
        <w:rPr>
          <w:rFonts w:hint="eastAsia"/>
          <w:b/>
          <w:sz w:val="22"/>
        </w:rPr>
        <w:t>URL</w:t>
      </w:r>
      <w:r>
        <w:rPr>
          <w:rFonts w:hint="eastAsia"/>
          <w:b/>
          <w:sz w:val="22"/>
        </w:rPr>
        <w:t>中携带，</w:t>
      </w:r>
      <w:r>
        <w:rPr>
          <w:rFonts w:hint="eastAsia"/>
          <w:b/>
          <w:sz w:val="22"/>
        </w:rPr>
        <w:t>PUT/POST</w:t>
      </w:r>
      <w:r>
        <w:rPr>
          <w:rFonts w:hint="eastAsia"/>
          <w:b/>
          <w:sz w:val="22"/>
        </w:rPr>
        <w:t>请求在消息体中携带。</w:t>
      </w:r>
    </w:p>
    <w:p w:rsidR="003151D1" w:rsidRDefault="003151D1" w:rsidP="003151D1">
      <w:pPr>
        <w:ind w:leftChars="100" w:left="210"/>
        <w:rPr>
          <w:b/>
          <w:sz w:val="22"/>
        </w:rPr>
      </w:pPr>
    </w:p>
    <w:p w:rsidR="003151D1" w:rsidRPr="004F2724" w:rsidRDefault="003151D1" w:rsidP="003151D1">
      <w:pPr>
        <w:pStyle w:val="3"/>
      </w:pPr>
      <w:bookmarkStart w:id="16" w:name="_Toc161502557"/>
      <w:bookmarkStart w:id="17" w:name="_Toc171687981"/>
      <w:r w:rsidRPr="004F2724">
        <w:rPr>
          <w:rFonts w:hint="eastAsia"/>
        </w:rPr>
        <w:lastRenderedPageBreak/>
        <w:t>用户名</w:t>
      </w:r>
      <w:r w:rsidRPr="004F2724">
        <w:rPr>
          <w:rFonts w:hint="eastAsia"/>
        </w:rPr>
        <w:t>/</w:t>
      </w:r>
      <w:r w:rsidRPr="004F2724">
        <w:rPr>
          <w:rFonts w:hint="eastAsia"/>
        </w:rPr>
        <w:t>密码认证方式</w:t>
      </w:r>
      <w:bookmarkEnd w:id="16"/>
      <w:bookmarkEnd w:id="17"/>
    </w:p>
    <w:p w:rsidR="003151D1" w:rsidRPr="0011473A" w:rsidRDefault="003151D1" w:rsidP="003151D1">
      <w:pPr>
        <w:ind w:leftChars="100" w:left="210"/>
        <w:rPr>
          <w:b/>
          <w:sz w:val="22"/>
        </w:rPr>
      </w:pPr>
      <w:r w:rsidRPr="0011473A">
        <w:rPr>
          <w:rFonts w:hint="eastAsia"/>
          <w:b/>
          <w:sz w:val="22"/>
        </w:rPr>
        <w:t>直接携带用户名和密码信息，密码支持明文和</w:t>
      </w:r>
      <w:r w:rsidRPr="0011473A">
        <w:rPr>
          <w:rFonts w:hint="eastAsia"/>
          <w:b/>
          <w:sz w:val="22"/>
        </w:rPr>
        <w:t>32</w:t>
      </w:r>
      <w:r w:rsidRPr="0011473A">
        <w:rPr>
          <w:rFonts w:hint="eastAsia"/>
          <w:b/>
          <w:sz w:val="22"/>
        </w:rPr>
        <w:t>位</w:t>
      </w:r>
      <w:r w:rsidRPr="0011473A">
        <w:rPr>
          <w:rFonts w:hint="eastAsia"/>
          <w:b/>
          <w:sz w:val="22"/>
        </w:rPr>
        <w:t>MD5</w:t>
      </w:r>
      <w:r w:rsidRPr="0011473A">
        <w:rPr>
          <w:rFonts w:hint="eastAsia"/>
          <w:b/>
          <w:sz w:val="22"/>
        </w:rPr>
        <w:t>加密字符串</w:t>
      </w:r>
      <w:r>
        <w:rPr>
          <w:rFonts w:hint="eastAsia"/>
          <w:b/>
          <w:sz w:val="22"/>
        </w:rPr>
        <w:t>：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[</w:t>
      </w:r>
      <w:r w:rsidRPr="00BC0EA9">
        <w:rPr>
          <w:b/>
          <w:sz w:val="22"/>
        </w:rPr>
        <w:t>username=</w:t>
      </w:r>
      <w:r>
        <w:rPr>
          <w:rFonts w:hint="eastAsia"/>
          <w:b/>
          <w:sz w:val="22"/>
        </w:rPr>
        <w:t>&lt;username&gt;</w:t>
      </w:r>
      <w:r w:rsidRPr="00BC0EA9">
        <w:rPr>
          <w:b/>
          <w:sz w:val="22"/>
        </w:rPr>
        <w:t>&amp;password=</w:t>
      </w:r>
      <w:r>
        <w:rPr>
          <w:rFonts w:hint="eastAsia"/>
          <w:b/>
          <w:sz w:val="22"/>
        </w:rPr>
        <w:t>&lt;password&gt;]</w:t>
      </w:r>
    </w:p>
    <w:p w:rsidR="003151D1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用户名</w:t>
      </w:r>
      <w:r>
        <w:rPr>
          <w:rFonts w:hint="eastAsia"/>
          <w:b/>
          <w:sz w:val="22"/>
        </w:rPr>
        <w:t>/</w:t>
      </w:r>
      <w:r>
        <w:rPr>
          <w:rFonts w:hint="eastAsia"/>
          <w:b/>
          <w:sz w:val="22"/>
        </w:rPr>
        <w:t>密码字符串的大小写不影响认证结果。</w:t>
      </w:r>
    </w:p>
    <w:p w:rsidR="003151D1" w:rsidRDefault="003151D1" w:rsidP="003151D1"/>
    <w:p w:rsidR="003151D1" w:rsidRPr="004F2724" w:rsidRDefault="003151D1" w:rsidP="003151D1">
      <w:pPr>
        <w:pStyle w:val="3"/>
      </w:pPr>
      <w:bookmarkStart w:id="18" w:name="_Toc161502558"/>
      <w:bookmarkStart w:id="19" w:name="_Toc171687982"/>
      <w:r w:rsidRPr="004F2724">
        <w:rPr>
          <w:rFonts w:hint="eastAsia"/>
        </w:rPr>
        <w:t>Session ID</w:t>
      </w:r>
      <w:r w:rsidRPr="004F2724">
        <w:rPr>
          <w:rFonts w:hint="eastAsia"/>
        </w:rPr>
        <w:t>认证方式</w:t>
      </w:r>
      <w:bookmarkEnd w:id="18"/>
      <w:bookmarkEnd w:id="19"/>
    </w:p>
    <w:p w:rsidR="003151D1" w:rsidRDefault="003151D1" w:rsidP="003151D1">
      <w:pPr>
        <w:ind w:leftChars="100" w:left="210"/>
        <w:rPr>
          <w:b/>
          <w:sz w:val="22"/>
        </w:rPr>
      </w:pPr>
      <w:r w:rsidRPr="007A3547">
        <w:rPr>
          <w:rFonts w:hint="eastAsia"/>
          <w:b/>
          <w:sz w:val="22"/>
        </w:rPr>
        <w:t>首先</w:t>
      </w:r>
      <w:r>
        <w:rPr>
          <w:rFonts w:hint="eastAsia"/>
          <w:b/>
          <w:sz w:val="22"/>
        </w:rPr>
        <w:t>通过</w:t>
      </w:r>
      <w:r>
        <w:rPr>
          <w:b/>
          <w:sz w:val="22"/>
        </w:rPr>
        <w:t>/HAPI/V1.0/</w:t>
      </w:r>
      <w:r>
        <w:rPr>
          <w:rFonts w:hint="eastAsia"/>
          <w:b/>
          <w:sz w:val="22"/>
        </w:rPr>
        <w:t>uid/getuid</w:t>
      </w:r>
      <w:r w:rsidRPr="007A3547">
        <w:rPr>
          <w:rFonts w:hint="eastAsia"/>
          <w:b/>
          <w:sz w:val="22"/>
        </w:rPr>
        <w:t>接口获取</w:t>
      </w:r>
      <w:r>
        <w:rPr>
          <w:rFonts w:hint="eastAsia"/>
          <w:b/>
          <w:sz w:val="22"/>
        </w:rPr>
        <w:t>Session ID</w:t>
      </w:r>
      <w:r>
        <w:rPr>
          <w:rFonts w:hint="eastAsia"/>
          <w:b/>
          <w:sz w:val="22"/>
        </w:rPr>
        <w:t>，携带上节所述的用户名和密码信息。后续调用</w:t>
      </w:r>
      <w:r>
        <w:rPr>
          <w:rFonts w:hint="eastAsia"/>
          <w:b/>
          <w:sz w:val="22"/>
        </w:rPr>
        <w:t>HAPI</w:t>
      </w:r>
      <w:r>
        <w:rPr>
          <w:rFonts w:hint="eastAsia"/>
          <w:b/>
          <w:sz w:val="22"/>
        </w:rPr>
        <w:t>接口都需要在携带该</w:t>
      </w:r>
      <w:r>
        <w:rPr>
          <w:rFonts w:hint="eastAsia"/>
          <w:b/>
          <w:sz w:val="22"/>
        </w:rPr>
        <w:t>Session</w:t>
      </w:r>
      <w:r w:rsidRPr="007A3547"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ID</w:t>
      </w:r>
      <w:r w:rsidRPr="007A3547">
        <w:rPr>
          <w:rFonts w:hint="eastAsia"/>
          <w:b/>
          <w:sz w:val="22"/>
        </w:rPr>
        <w:t>。</w:t>
      </w:r>
    </w:p>
    <w:p w:rsidR="003151D1" w:rsidRPr="007A3547" w:rsidRDefault="003151D1" w:rsidP="003151D1">
      <w:pPr>
        <w:ind w:leftChars="100" w:left="210"/>
        <w:rPr>
          <w:b/>
          <w:sz w:val="22"/>
        </w:rPr>
      </w:pPr>
      <w:r>
        <w:rPr>
          <w:rFonts w:hint="eastAsia"/>
          <w:b/>
          <w:sz w:val="22"/>
        </w:rPr>
        <w:t>Session ID</w:t>
      </w:r>
      <w:r>
        <w:rPr>
          <w:rFonts w:hint="eastAsia"/>
          <w:b/>
          <w:sz w:val="22"/>
        </w:rPr>
        <w:t>在最后一次成功请求后的</w:t>
      </w:r>
      <w:r w:rsidRPr="007A3547">
        <w:rPr>
          <w:rFonts w:hint="eastAsia"/>
          <w:b/>
          <w:sz w:val="22"/>
        </w:rPr>
        <w:t xml:space="preserve"> 60</w:t>
      </w:r>
      <w:r w:rsidRPr="007A3547">
        <w:rPr>
          <w:rFonts w:hint="eastAsia"/>
          <w:b/>
          <w:sz w:val="22"/>
        </w:rPr>
        <w:t>秒超时</w:t>
      </w:r>
      <w:r>
        <w:rPr>
          <w:rFonts w:hint="eastAsia"/>
          <w:b/>
          <w:sz w:val="22"/>
        </w:rPr>
        <w:t>，</w:t>
      </w:r>
      <w:r w:rsidRPr="007A3547">
        <w:rPr>
          <w:rFonts w:hint="eastAsia"/>
          <w:b/>
          <w:sz w:val="22"/>
        </w:rPr>
        <w:t>失效之后需要重新请求</w:t>
      </w:r>
      <w:r>
        <w:rPr>
          <w:rFonts w:hint="eastAsia"/>
          <w:b/>
          <w:sz w:val="22"/>
        </w:rPr>
        <w:t>Session ID</w:t>
      </w:r>
      <w:r w:rsidRPr="007A3547">
        <w:rPr>
          <w:rFonts w:hint="eastAsia"/>
          <w:b/>
          <w:sz w:val="22"/>
        </w:rPr>
        <w:t>。如果长时间没有</w:t>
      </w:r>
      <w:r>
        <w:rPr>
          <w:rFonts w:hint="eastAsia"/>
          <w:b/>
          <w:sz w:val="22"/>
        </w:rPr>
        <w:t>HAPI</w:t>
      </w:r>
      <w:r w:rsidRPr="007A3547">
        <w:rPr>
          <w:rFonts w:hint="eastAsia"/>
          <w:b/>
          <w:sz w:val="22"/>
        </w:rPr>
        <w:t>请求但又希望</w:t>
      </w:r>
      <w:r>
        <w:rPr>
          <w:rFonts w:hint="eastAsia"/>
          <w:b/>
          <w:sz w:val="22"/>
        </w:rPr>
        <w:t>Session ID</w:t>
      </w:r>
      <w:r w:rsidRPr="007A3547">
        <w:rPr>
          <w:rFonts w:hint="eastAsia"/>
          <w:b/>
          <w:sz w:val="22"/>
        </w:rPr>
        <w:t>不失效，可以使用</w:t>
      </w:r>
      <w:r>
        <w:rPr>
          <w:b/>
          <w:sz w:val="22"/>
        </w:rPr>
        <w:t>/HAPI/V1.0/</w:t>
      </w:r>
      <w:r>
        <w:rPr>
          <w:rFonts w:hint="eastAsia"/>
          <w:b/>
          <w:sz w:val="22"/>
        </w:rPr>
        <w:t>uid/</w:t>
      </w:r>
      <w:r w:rsidRPr="00734436">
        <w:rPr>
          <w:rFonts w:hint="eastAsia"/>
          <w:b/>
          <w:sz w:val="22"/>
        </w:rPr>
        <w:t xml:space="preserve"> keep_alive</w:t>
      </w:r>
      <w:r w:rsidRPr="007A3547">
        <w:rPr>
          <w:rFonts w:hint="eastAsia"/>
          <w:b/>
          <w:sz w:val="22"/>
        </w:rPr>
        <w:t>保持心跳。</w:t>
      </w:r>
    </w:p>
    <w:p w:rsidR="003151D1" w:rsidRDefault="003151D1" w:rsidP="003151D1">
      <w:pPr>
        <w:ind w:leftChars="210" w:left="630" w:hanging="189"/>
        <w:rPr>
          <w:b/>
          <w:sz w:val="22"/>
        </w:rPr>
      </w:pPr>
      <w:r w:rsidRPr="0011473A">
        <w:rPr>
          <w:rFonts w:hint="eastAsia"/>
          <w:b/>
          <w:sz w:val="22"/>
        </w:rPr>
        <w:t>[uid=&lt;uid&gt;]</w:t>
      </w:r>
    </w:p>
    <w:p w:rsidR="003151D1" w:rsidRDefault="003151D1" w:rsidP="003151D1">
      <w:pPr>
        <w:ind w:leftChars="210" w:left="630" w:hanging="189"/>
        <w:rPr>
          <w:b/>
          <w:sz w:val="22"/>
        </w:rPr>
      </w:pPr>
    </w:p>
    <w:p w:rsidR="003151D1" w:rsidRDefault="003151D1" w:rsidP="003151D1">
      <w:pPr>
        <w:rPr>
          <w:i/>
          <w:szCs w:val="21"/>
        </w:rPr>
      </w:pPr>
    </w:p>
    <w:p w:rsidR="003151D1" w:rsidRPr="00D1217C" w:rsidRDefault="003151D1" w:rsidP="003151D1">
      <w:pPr>
        <w:pStyle w:val="2"/>
      </w:pPr>
      <w:bookmarkStart w:id="20" w:name="_Toc161502559"/>
      <w:bookmarkStart w:id="21" w:name="_Toc171687983"/>
      <w:r w:rsidRPr="00D1217C">
        <w:rPr>
          <w:rFonts w:hint="eastAsia"/>
          <w:szCs w:val="21"/>
        </w:rPr>
        <w:t>HAPI</w:t>
      </w:r>
      <w:r w:rsidRPr="00D1217C">
        <w:rPr>
          <w:rFonts w:hint="eastAsia"/>
          <w:szCs w:val="21"/>
        </w:rPr>
        <w:t>接口示例代码</w:t>
      </w:r>
      <w:bookmarkEnd w:id="20"/>
      <w:bookmarkEnd w:id="21"/>
    </w:p>
    <w:p w:rsidR="003151D1" w:rsidRPr="004F2724" w:rsidRDefault="003151D1" w:rsidP="003151D1">
      <w:pPr>
        <w:pStyle w:val="3"/>
      </w:pPr>
      <w:bookmarkStart w:id="22" w:name="_Toc161502560"/>
      <w:bookmarkStart w:id="23" w:name="_Toc171687984"/>
      <w:r w:rsidRPr="004F2724">
        <w:rPr>
          <w:rFonts w:hint="eastAsia"/>
        </w:rPr>
        <w:t>GET</w:t>
      </w:r>
      <w:r w:rsidRPr="004F2724">
        <w:rPr>
          <w:rFonts w:hint="eastAsia"/>
        </w:rPr>
        <w:t>方法明文密码调用</w:t>
      </w:r>
      <w:r w:rsidRPr="004F2724">
        <w:rPr>
          <w:rFonts w:hint="eastAsia"/>
        </w:rPr>
        <w:t>getuid</w:t>
      </w:r>
      <w:bookmarkEnd w:id="22"/>
      <w:bookmarkEnd w:id="23"/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 w:hint="eastAsia"/>
          <w:color w:val="A31515"/>
          <w:kern w:val="0"/>
          <w:sz w:val="13"/>
          <w:szCs w:val="13"/>
        </w:rPr>
        <w:t xml:space="preserve">GET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/HAPI/V1.0/</w:t>
      </w:r>
      <w:r w:rsidRPr="008569A0">
        <w:rPr>
          <w:rFonts w:ascii="Consolas" w:hAnsi="Consolas" w:cs="宋体" w:hint="eastAsia"/>
          <w:color w:val="A31515"/>
          <w:kern w:val="0"/>
          <w:sz w:val="13"/>
          <w:szCs w:val="13"/>
        </w:rPr>
        <w:t>uid/getuid?username=admin&amp;password=123456</w:t>
      </w:r>
    </w:p>
    <w:p w:rsidR="003151D1" w:rsidRDefault="003151D1" w:rsidP="003151D1">
      <w:pPr>
        <w:rPr>
          <w:i/>
          <w:szCs w:val="21"/>
        </w:rPr>
      </w:pPr>
    </w:p>
    <w:p w:rsidR="003151D1" w:rsidRDefault="003151D1" w:rsidP="003151D1">
      <w:pPr>
        <w:rPr>
          <w:i/>
          <w:szCs w:val="21"/>
        </w:rPr>
      </w:pPr>
      <w:r>
        <w:rPr>
          <w:rFonts w:hint="eastAsia"/>
          <w:i/>
          <w:szCs w:val="21"/>
        </w:rPr>
        <w:t>返回结果：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{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Response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: {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ResponseURL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8"/>
          <w:szCs w:val="18"/>
        </w:rPr>
        <w:t>"/HAPI/V1.0/uid/getuid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SessionID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8"/>
          <w:szCs w:val="18"/>
        </w:rPr>
        <w:t>"371C1A3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ResponseCode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: </w:t>
      </w:r>
      <w:r w:rsidRPr="008569A0">
        <w:rPr>
          <w:rFonts w:ascii="Consolas" w:hAnsi="Consolas" w:cs="宋体"/>
          <w:color w:val="098658"/>
          <w:kern w:val="0"/>
          <w:sz w:val="18"/>
          <w:szCs w:val="18"/>
        </w:rPr>
        <w:t>0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ResponseString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8"/>
          <w:szCs w:val="18"/>
        </w:rPr>
        <w:t>"Succeed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8"/>
          <w:szCs w:val="18"/>
        </w:rPr>
        <w:t>"Data"</w:t>
      </w: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8"/>
          <w:szCs w:val="18"/>
        </w:rPr>
        <w:t>"null"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    }</w:t>
      </w:r>
    </w:p>
    <w:p w:rsidR="003151D1" w:rsidRPr="008569A0" w:rsidRDefault="003151D1" w:rsidP="003151D1">
      <w:pPr>
        <w:widowControl/>
        <w:shd w:val="clear" w:color="auto" w:fill="FFFFFE"/>
        <w:spacing w:line="240" w:lineRule="atLeast"/>
        <w:jc w:val="left"/>
        <w:rPr>
          <w:rFonts w:ascii="Consolas" w:hAnsi="Consolas" w:cs="宋体"/>
          <w:color w:val="000000"/>
          <w:kern w:val="0"/>
          <w:sz w:val="18"/>
          <w:szCs w:val="18"/>
        </w:rPr>
      </w:pPr>
      <w:r w:rsidRPr="008569A0">
        <w:rPr>
          <w:rFonts w:ascii="Consolas" w:hAnsi="Consolas" w:cs="宋体"/>
          <w:color w:val="000000"/>
          <w:kern w:val="0"/>
          <w:sz w:val="18"/>
          <w:szCs w:val="18"/>
        </w:rPr>
        <w:t>}</w:t>
      </w:r>
    </w:p>
    <w:p w:rsidR="003151D1" w:rsidRDefault="003151D1" w:rsidP="003151D1">
      <w:pPr>
        <w:rPr>
          <w:i/>
          <w:szCs w:val="21"/>
        </w:rPr>
      </w:pPr>
    </w:p>
    <w:p w:rsidR="003151D1" w:rsidRDefault="003151D1" w:rsidP="003151D1">
      <w:pPr>
        <w:rPr>
          <w:i/>
          <w:szCs w:val="21"/>
        </w:rPr>
      </w:pPr>
    </w:p>
    <w:p w:rsidR="003151D1" w:rsidRPr="004F2724" w:rsidRDefault="003151D1" w:rsidP="003151D1">
      <w:pPr>
        <w:pStyle w:val="3"/>
      </w:pPr>
      <w:bookmarkStart w:id="24" w:name="_Toc161502561"/>
      <w:bookmarkStart w:id="25" w:name="_Toc171687985"/>
      <w:r w:rsidRPr="004F2724">
        <w:rPr>
          <w:rFonts w:hint="eastAsia"/>
        </w:rPr>
        <w:t>PUT</w:t>
      </w:r>
      <w:r w:rsidRPr="004F2724">
        <w:rPr>
          <w:rFonts w:hint="eastAsia"/>
        </w:rPr>
        <w:t>方法调用</w:t>
      </w:r>
      <w:r w:rsidRPr="004F2724">
        <w:rPr>
          <w:rFonts w:hint="eastAsia"/>
        </w:rPr>
        <w:t>getuid</w:t>
      </w:r>
      <w:bookmarkEnd w:id="24"/>
      <w:bookmarkEnd w:id="25"/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PUT /HAPI/V1.0/uid/getuid HTTP/1.1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User-Agent: PostmanRuntime-ApipostRuntime/1.1.0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Cache-Control: no-cache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lastRenderedPageBreak/>
        <w:t>content-type: application/json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Accept: */*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Accept-Encoding: gzip, deflate, br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Connection: keep-alive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Host: 192.168.1.202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Content-Length: 82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{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 xml:space="preserve">    "username":"admin",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 xml:space="preserve">    "password":"e10adc3949ba59abbe56e057f20f883e"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3151D1" w:rsidRDefault="003151D1" w:rsidP="003151D1">
      <w:pPr>
        <w:rPr>
          <w:i/>
          <w:szCs w:val="21"/>
        </w:rPr>
      </w:pPr>
    </w:p>
    <w:p w:rsidR="003151D1" w:rsidRPr="008569A0" w:rsidRDefault="003151D1" w:rsidP="003151D1">
      <w:r w:rsidRPr="008569A0">
        <w:rPr>
          <w:rFonts w:hint="eastAsia"/>
        </w:rPr>
        <w:t>返回结果：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{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Response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: {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ResponseURL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3"/>
          <w:szCs w:val="13"/>
        </w:rPr>
        <w:t>"/HAPI/V1.0/uid/getuid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SessionID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3"/>
          <w:szCs w:val="13"/>
        </w:rPr>
        <w:t>"3729116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ResponseCode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8569A0">
        <w:rPr>
          <w:rFonts w:ascii="Consolas" w:hAnsi="Consolas" w:cs="宋体"/>
          <w:color w:val="098658"/>
          <w:kern w:val="0"/>
          <w:sz w:val="13"/>
          <w:szCs w:val="13"/>
        </w:rPr>
        <w:t>0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ResponseString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3"/>
          <w:szCs w:val="13"/>
        </w:rPr>
        <w:t>"Succeed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</w:t>
      </w:r>
      <w:r w:rsidRPr="008569A0">
        <w:rPr>
          <w:rFonts w:ascii="Consolas" w:hAnsi="Consolas" w:cs="宋体"/>
          <w:color w:val="A31515"/>
          <w:kern w:val="0"/>
          <w:sz w:val="13"/>
          <w:szCs w:val="13"/>
        </w:rPr>
        <w:t>"Data"</w:t>
      </w: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8569A0">
        <w:rPr>
          <w:rFonts w:ascii="Consolas" w:hAnsi="Consolas" w:cs="宋体"/>
          <w:color w:val="0451A5"/>
          <w:kern w:val="0"/>
          <w:sz w:val="13"/>
          <w:szCs w:val="13"/>
        </w:rPr>
        <w:t>"null"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    }</w:t>
      </w:r>
    </w:p>
    <w:p w:rsidR="003151D1" w:rsidRPr="008569A0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8569A0">
        <w:rPr>
          <w:rFonts w:ascii="Consolas" w:hAnsi="Consolas" w:cs="宋体"/>
          <w:color w:val="000000"/>
          <w:kern w:val="0"/>
          <w:sz w:val="13"/>
          <w:szCs w:val="13"/>
        </w:rPr>
        <w:t>}</w:t>
      </w:r>
    </w:p>
    <w:p w:rsidR="003151D1" w:rsidRDefault="003151D1" w:rsidP="003151D1">
      <w:pPr>
        <w:rPr>
          <w:i/>
          <w:szCs w:val="21"/>
        </w:rPr>
      </w:pPr>
    </w:p>
    <w:p w:rsidR="003151D1" w:rsidRPr="004F2724" w:rsidRDefault="003151D1" w:rsidP="003151D1">
      <w:pPr>
        <w:pStyle w:val="3"/>
      </w:pPr>
      <w:bookmarkStart w:id="26" w:name="_Toc161502562"/>
      <w:bookmarkStart w:id="27" w:name="_Toc171687986"/>
      <w:r w:rsidRPr="004F2724">
        <w:rPr>
          <w:rFonts w:hint="eastAsia"/>
        </w:rPr>
        <w:t>GET</w:t>
      </w:r>
      <w:r w:rsidRPr="004F2724">
        <w:rPr>
          <w:rFonts w:hint="eastAsia"/>
        </w:rPr>
        <w:t>方法密文密码调用</w:t>
      </w:r>
      <w:r w:rsidRPr="004F2724">
        <w:rPr>
          <w:rFonts w:hint="eastAsia"/>
        </w:rPr>
        <w:t>getuid</w:t>
      </w:r>
      <w:bookmarkEnd w:id="26"/>
      <w:bookmarkEnd w:id="27"/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 w:hint="eastAsia"/>
          <w:color w:val="A31515"/>
          <w:kern w:val="0"/>
          <w:sz w:val="13"/>
          <w:szCs w:val="13"/>
        </w:rPr>
        <w:t xml:space="preserve">GET </w:t>
      </w: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/HAPI/V1.0/</w:t>
      </w:r>
      <w:r w:rsidRPr="00452C02">
        <w:rPr>
          <w:rFonts w:ascii="Consolas" w:hAnsi="Consolas" w:cs="宋体" w:hint="eastAsia"/>
          <w:color w:val="A31515"/>
          <w:kern w:val="0"/>
          <w:sz w:val="13"/>
          <w:szCs w:val="13"/>
        </w:rPr>
        <w:t>uid/getuid?username=admin&amp;password=</w:t>
      </w: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e10adc3949ba59abbe56e057f20f883e</w:t>
      </w:r>
    </w:p>
    <w:p w:rsidR="003151D1" w:rsidRDefault="003151D1" w:rsidP="003151D1"/>
    <w:p w:rsidR="003151D1" w:rsidRPr="004F2724" w:rsidRDefault="003151D1" w:rsidP="003151D1">
      <w:pPr>
        <w:pStyle w:val="3"/>
      </w:pPr>
      <w:bookmarkStart w:id="28" w:name="_Toc161502563"/>
      <w:bookmarkStart w:id="29" w:name="_Toc171687987"/>
      <w:r w:rsidRPr="004F2724">
        <w:rPr>
          <w:rFonts w:hint="eastAsia"/>
        </w:rPr>
        <w:t>GET</w:t>
      </w:r>
      <w:r w:rsidRPr="004F2724">
        <w:rPr>
          <w:rFonts w:hint="eastAsia"/>
        </w:rPr>
        <w:t>方法调用</w:t>
      </w:r>
      <w:r w:rsidRPr="004F2724">
        <w:t>keep_alive</w:t>
      </w:r>
      <w:bookmarkEnd w:id="28"/>
      <w:bookmarkEnd w:id="29"/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 w:hint="eastAsia"/>
          <w:color w:val="A31515"/>
          <w:kern w:val="0"/>
          <w:sz w:val="13"/>
          <w:szCs w:val="13"/>
        </w:rPr>
        <w:t xml:space="preserve">GET </w:t>
      </w: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/HAPI/V1.0/uid/keep_alive?uid=15E25D</w:t>
      </w:r>
    </w:p>
    <w:p w:rsidR="003151D1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</w:p>
    <w:p w:rsidR="003151D1" w:rsidRPr="004F2724" w:rsidRDefault="003151D1" w:rsidP="003151D1">
      <w:pPr>
        <w:pStyle w:val="3"/>
      </w:pPr>
      <w:bookmarkStart w:id="30" w:name="_Toc161502564"/>
      <w:bookmarkStart w:id="31" w:name="_Toc171687988"/>
      <w:r w:rsidRPr="004F2724">
        <w:rPr>
          <w:rFonts w:hint="eastAsia"/>
        </w:rPr>
        <w:t>PUT</w:t>
      </w:r>
      <w:r w:rsidRPr="004F2724">
        <w:rPr>
          <w:rFonts w:hint="eastAsia"/>
        </w:rPr>
        <w:t>方法调用</w:t>
      </w:r>
      <w:r w:rsidRPr="004F2724">
        <w:t>keep_alive</w:t>
      </w:r>
      <w:bookmarkEnd w:id="30"/>
      <w:bookmarkEnd w:id="31"/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PUT /HAPI/V1.0/uid/keep_alive HTTP/1.1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User-Agent: PostmanRuntime-ApipostRuntime/1.1.0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Cache-Control: no-cache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content-type: application/json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Accept: */*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Accept-Encoding: gzip, deflate, br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Connection: keep-alive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lastRenderedPageBreak/>
        <w:t>Host: 192.168.1.202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Content-Length: 25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{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 xml:space="preserve">    "uid":"3CFABD6"</w:t>
      </w:r>
    </w:p>
    <w:p w:rsidR="003151D1" w:rsidRPr="00452C02" w:rsidRDefault="003151D1" w:rsidP="003151D1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452C02"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3151D1" w:rsidRPr="00180E51" w:rsidRDefault="003151D1" w:rsidP="003151D1"/>
    <w:p w:rsidR="00180E51" w:rsidRPr="00180E51" w:rsidRDefault="00180E51" w:rsidP="00180E51"/>
    <w:p w:rsidR="005C7F35" w:rsidRPr="00136A30" w:rsidRDefault="005C7F35" w:rsidP="00601BA7">
      <w:pPr>
        <w:pStyle w:val="10"/>
        <w:rPr>
          <w:rStyle w:val="1Char1"/>
        </w:rPr>
      </w:pPr>
      <w:bookmarkStart w:id="32" w:name="_Toc171687989"/>
      <w:r w:rsidRPr="00136A30">
        <w:rPr>
          <w:rStyle w:val="1Char1"/>
          <w:rFonts w:hint="eastAsia"/>
        </w:rPr>
        <w:t>接口介绍</w:t>
      </w:r>
      <w:bookmarkEnd w:id="32"/>
    </w:p>
    <w:p w:rsidR="0015163B" w:rsidRPr="00D1217C" w:rsidRDefault="0015163B" w:rsidP="00601BA7">
      <w:pPr>
        <w:pStyle w:val="2"/>
      </w:pPr>
      <w:bookmarkStart w:id="33" w:name="_Toc171687990"/>
      <w:r w:rsidRPr="00D1217C">
        <w:t>S</w:t>
      </w:r>
      <w:r w:rsidRPr="00D1217C">
        <w:rPr>
          <w:rFonts w:hint="eastAsia"/>
        </w:rPr>
        <w:t>ession ID</w:t>
      </w:r>
      <w:bookmarkEnd w:id="33"/>
    </w:p>
    <w:p w:rsidR="00BA1697" w:rsidRPr="004F2724" w:rsidRDefault="00BA1697" w:rsidP="00601BA7">
      <w:pPr>
        <w:pStyle w:val="3"/>
      </w:pPr>
      <w:bookmarkStart w:id="34" w:name="_Toc171687991"/>
      <w:r w:rsidRPr="004F2724">
        <w:rPr>
          <w:rFonts w:hint="eastAsia"/>
        </w:rPr>
        <w:t>获取</w:t>
      </w:r>
      <w:r w:rsidRPr="004F2724">
        <w:t>uid /HAPI/V1.0/uid/getuid</w:t>
      </w:r>
      <w:bookmarkEnd w:id="3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7761"/>
      </w:tblGrid>
      <w:tr w:rsidR="00BA1697" w:rsidRPr="00BA1697" w:rsidTr="00CA32B1">
        <w:tc>
          <w:tcPr>
            <w:tcW w:w="1062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938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 w:rsidRPr="00BA1697">
              <w:rPr>
                <w:rFonts w:cstheme="minorHAnsi"/>
                <w:b/>
                <w:sz w:val="22"/>
              </w:rPr>
              <w:t>/HAPI/V1.0/uid/getuid</w:t>
            </w:r>
          </w:p>
        </w:tc>
      </w:tr>
      <w:tr w:rsidR="00BA1697" w:rsidTr="00CA32B1">
        <w:tc>
          <w:tcPr>
            <w:tcW w:w="1062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938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uid</w:t>
            </w:r>
            <w:r>
              <w:rPr>
                <w:rFonts w:cstheme="minorHAnsi" w:hint="eastAsia"/>
                <w:b/>
                <w:sz w:val="22"/>
              </w:rPr>
              <w:t>，用于后续</w:t>
            </w:r>
            <w:r>
              <w:rPr>
                <w:rFonts w:cstheme="minorHAnsi" w:hint="eastAsia"/>
                <w:b/>
                <w:sz w:val="22"/>
              </w:rPr>
              <w:t>API</w:t>
            </w:r>
            <w:r>
              <w:rPr>
                <w:rFonts w:cstheme="minorHAnsi" w:hint="eastAsia"/>
                <w:b/>
                <w:sz w:val="22"/>
              </w:rPr>
              <w:t>会话</w:t>
            </w:r>
          </w:p>
        </w:tc>
      </w:tr>
      <w:tr w:rsidR="003E6C33" w:rsidTr="006A52F6">
        <w:tc>
          <w:tcPr>
            <w:tcW w:w="106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93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CA32B1">
        <w:tc>
          <w:tcPr>
            <w:tcW w:w="1062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938" w:type="pct"/>
          </w:tcPr>
          <w:p w:rsidR="00FD490D" w:rsidRPr="00823D7E" w:rsidRDefault="00CA32B1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uid/getuid?username=admin&amp;password=e10adc3949ba59abbe56e057f20f883e</w:t>
            </w:r>
          </w:p>
        </w:tc>
      </w:tr>
      <w:tr w:rsidR="00A8156B" w:rsidTr="00CA32B1">
        <w:tc>
          <w:tcPr>
            <w:tcW w:w="1062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A8156B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938" w:type="pct"/>
          </w:tcPr>
          <w:p w:rsidR="00A8156B" w:rsidRDefault="00A8156B" w:rsidP="00023FC2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</w:t>
            </w:r>
            <w:r w:rsidR="00023FC2"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password</w:t>
            </w:r>
          </w:p>
        </w:tc>
      </w:tr>
      <w:tr w:rsidR="00BA1697" w:rsidTr="00CA32B1">
        <w:tc>
          <w:tcPr>
            <w:tcW w:w="1062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938" w:type="pct"/>
          </w:tcPr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A169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uid/getuid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A169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3CC2457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A1697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A169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A169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A169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null"</w:t>
            </w:r>
          </w:p>
          <w:p w:rsidR="00BA1697" w:rsidRP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BA1697" w:rsidRDefault="00BA1697" w:rsidP="00BA1697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BA169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BA1697" w:rsidTr="00CA32B1">
        <w:tc>
          <w:tcPr>
            <w:tcW w:w="1062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938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</w:p>
        </w:tc>
      </w:tr>
      <w:tr w:rsidR="00BA1697" w:rsidTr="00CA32B1">
        <w:tc>
          <w:tcPr>
            <w:tcW w:w="1062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938" w:type="pct"/>
          </w:tcPr>
          <w:p w:rsidR="00BA1697" w:rsidRDefault="00BA1697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BA1697" w:rsidRDefault="00BA1697" w:rsidP="00BA1697">
      <w:pPr>
        <w:rPr>
          <w:rFonts w:cstheme="minorHAnsi"/>
          <w:b/>
          <w:sz w:val="22"/>
        </w:rPr>
      </w:pPr>
    </w:p>
    <w:p w:rsidR="003B20FA" w:rsidRPr="004F2724" w:rsidRDefault="003B20FA" w:rsidP="00601BA7">
      <w:pPr>
        <w:pStyle w:val="3"/>
      </w:pPr>
      <w:bookmarkStart w:id="35" w:name="_Toc171687992"/>
      <w:r w:rsidRPr="004F2724">
        <w:rPr>
          <w:rFonts w:hint="eastAsia"/>
        </w:rPr>
        <w:t>保活</w:t>
      </w:r>
      <w:r w:rsidRPr="004F2724">
        <w:t>uid /HAPI/V1.0/uid/keep_alive</w:t>
      </w:r>
      <w:bookmarkEnd w:id="3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7761"/>
      </w:tblGrid>
      <w:tr w:rsidR="003B20FA" w:rsidRPr="00BA1697" w:rsidTr="00CA32B1">
        <w:tc>
          <w:tcPr>
            <w:tcW w:w="1062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938" w:type="pct"/>
          </w:tcPr>
          <w:p w:rsidR="003B20FA" w:rsidRDefault="00EF76BC" w:rsidP="00090543">
            <w:pPr>
              <w:rPr>
                <w:rFonts w:cstheme="minorHAnsi"/>
                <w:b/>
                <w:sz w:val="22"/>
              </w:rPr>
            </w:pPr>
            <w:r w:rsidRPr="00EF76BC">
              <w:rPr>
                <w:rFonts w:cstheme="minorHAnsi"/>
                <w:b/>
                <w:sz w:val="22"/>
              </w:rPr>
              <w:t>/HAPI/V1.0/uid/keep_alive</w:t>
            </w:r>
          </w:p>
        </w:tc>
      </w:tr>
      <w:tr w:rsidR="003B20FA" w:rsidTr="00CA32B1">
        <w:tc>
          <w:tcPr>
            <w:tcW w:w="1062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938" w:type="pct"/>
          </w:tcPr>
          <w:p w:rsidR="003B20FA" w:rsidRDefault="00EF76BC" w:rsidP="00EF76B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定期（</w:t>
            </w:r>
            <w:r>
              <w:rPr>
                <w:rFonts w:cstheme="minorHAnsi" w:hint="eastAsia"/>
                <w:b/>
                <w:sz w:val="22"/>
              </w:rPr>
              <w:t>60</w:t>
            </w:r>
            <w:r>
              <w:rPr>
                <w:rFonts w:cstheme="minorHAnsi" w:hint="eastAsia"/>
                <w:b/>
                <w:sz w:val="22"/>
              </w:rPr>
              <w:t>秒以内</w:t>
            </w:r>
            <w:r>
              <w:rPr>
                <w:rFonts w:cstheme="minorHAnsi"/>
                <w:b/>
                <w:sz w:val="22"/>
              </w:rPr>
              <w:t>）发送心跳，使</w:t>
            </w:r>
            <w:r>
              <w:rPr>
                <w:rFonts w:cstheme="minorHAnsi" w:hint="eastAsia"/>
                <w:b/>
                <w:sz w:val="22"/>
              </w:rPr>
              <w:t>改</w:t>
            </w:r>
            <w:r>
              <w:rPr>
                <w:rFonts w:cstheme="minorHAnsi" w:hint="eastAsia"/>
                <w:b/>
                <w:sz w:val="22"/>
              </w:rPr>
              <w:t>uid</w:t>
            </w:r>
            <w:r>
              <w:rPr>
                <w:rFonts w:cstheme="minorHAnsi" w:hint="eastAsia"/>
                <w:b/>
                <w:sz w:val="22"/>
              </w:rPr>
              <w:t>在设备上一直有效</w:t>
            </w:r>
          </w:p>
        </w:tc>
      </w:tr>
      <w:tr w:rsidR="003E6C33" w:rsidTr="006A52F6">
        <w:tc>
          <w:tcPr>
            <w:tcW w:w="106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Method</w:t>
            </w:r>
          </w:p>
        </w:tc>
        <w:tc>
          <w:tcPr>
            <w:tcW w:w="393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CA32B1">
        <w:tc>
          <w:tcPr>
            <w:tcW w:w="1062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938" w:type="pct"/>
          </w:tcPr>
          <w:p w:rsidR="00FD490D" w:rsidRPr="00823D7E" w:rsidRDefault="00CA32B1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uid/keep_alive?uid=3CFABD6</w:t>
            </w:r>
          </w:p>
        </w:tc>
      </w:tr>
      <w:tr w:rsidR="00A8156B" w:rsidTr="00CA32B1">
        <w:tc>
          <w:tcPr>
            <w:tcW w:w="1062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A8156B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938" w:type="pct"/>
          </w:tcPr>
          <w:p w:rsidR="00A8156B" w:rsidRDefault="00023FC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id</w:t>
            </w:r>
          </w:p>
        </w:tc>
      </w:tr>
      <w:tr w:rsidR="003B20FA" w:rsidTr="00CA32B1">
        <w:tc>
          <w:tcPr>
            <w:tcW w:w="1062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938" w:type="pct"/>
          </w:tcPr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B20F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uid/keep_alive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B20F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</w:t>
            </w:r>
            <w:r w:rsidR="002154B8" w:rsidRPr="00BA169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3CC2457</w:t>
            </w:r>
            <w:r w:rsidRPr="003B20F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B20FA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B20F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B20F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B20F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null"</w:t>
            </w:r>
          </w:p>
          <w:p w:rsidR="003B20FA" w:rsidRP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3B20FA" w:rsidRDefault="003B20FA" w:rsidP="003B20FA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3B20F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3B20FA" w:rsidTr="00CA32B1">
        <w:tc>
          <w:tcPr>
            <w:tcW w:w="1062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938" w:type="pct"/>
          </w:tcPr>
          <w:p w:rsidR="003B20FA" w:rsidRDefault="003B20FA" w:rsidP="003B20FA">
            <w:pPr>
              <w:rPr>
                <w:rFonts w:cstheme="minorHAnsi"/>
                <w:b/>
                <w:sz w:val="22"/>
              </w:rPr>
            </w:pPr>
          </w:p>
        </w:tc>
      </w:tr>
      <w:tr w:rsidR="003B20FA" w:rsidTr="00CA32B1">
        <w:tc>
          <w:tcPr>
            <w:tcW w:w="1062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938" w:type="pct"/>
          </w:tcPr>
          <w:p w:rsidR="003B20FA" w:rsidRDefault="003B20FA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3B20FA" w:rsidRDefault="003B20FA" w:rsidP="003B20FA">
      <w:pPr>
        <w:rPr>
          <w:rFonts w:cstheme="minorHAnsi"/>
          <w:b/>
          <w:sz w:val="22"/>
        </w:rPr>
      </w:pPr>
    </w:p>
    <w:p w:rsidR="002D40A0" w:rsidRPr="00D1217C" w:rsidRDefault="002D40A0" w:rsidP="00601BA7">
      <w:pPr>
        <w:pStyle w:val="2"/>
      </w:pPr>
      <w:bookmarkStart w:id="36" w:name="_Toc171687993"/>
      <w:r w:rsidRPr="00D1217C">
        <w:rPr>
          <w:rFonts w:hint="eastAsia"/>
        </w:rPr>
        <w:t>系统信息</w:t>
      </w:r>
      <w:bookmarkEnd w:id="36"/>
    </w:p>
    <w:p w:rsidR="002D40A0" w:rsidRPr="004F2724" w:rsidRDefault="002D40A0" w:rsidP="00601BA7">
      <w:pPr>
        <w:pStyle w:val="3"/>
      </w:pPr>
      <w:bookmarkStart w:id="37" w:name="_Toc171687994"/>
      <w:r w:rsidRPr="004F2724">
        <w:rPr>
          <w:rFonts w:hint="eastAsia"/>
        </w:rPr>
        <w:t>获取设备信息</w:t>
      </w:r>
      <w:r w:rsidR="0040522A" w:rsidRPr="004F2724">
        <w:rPr>
          <w:rFonts w:hint="eastAsia"/>
        </w:rPr>
        <w:t xml:space="preserve"> </w:t>
      </w:r>
      <w:r w:rsidR="00AC08AF" w:rsidRPr="004F2724">
        <w:t>/HAPI/V1.0/sysinfo/device_info</w:t>
      </w:r>
      <w:bookmarkEnd w:id="3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7761"/>
      </w:tblGrid>
      <w:tr w:rsidR="002D40A0" w:rsidRPr="00BA1697" w:rsidTr="00CA32B1">
        <w:tc>
          <w:tcPr>
            <w:tcW w:w="1062" w:type="pct"/>
          </w:tcPr>
          <w:p w:rsidR="002D40A0" w:rsidRDefault="002D40A0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938" w:type="pct"/>
          </w:tcPr>
          <w:p w:rsidR="002D40A0" w:rsidRDefault="002D40A0" w:rsidP="00090543">
            <w:pPr>
              <w:rPr>
                <w:rFonts w:cstheme="minorHAnsi"/>
                <w:b/>
                <w:sz w:val="22"/>
              </w:rPr>
            </w:pPr>
            <w:r w:rsidRPr="002D40A0">
              <w:rPr>
                <w:rFonts w:cstheme="minorHAnsi"/>
                <w:b/>
                <w:sz w:val="22"/>
              </w:rPr>
              <w:t>/HAPI/V1.0/sysinfo/device_info</w:t>
            </w:r>
          </w:p>
        </w:tc>
      </w:tr>
      <w:tr w:rsidR="002D40A0" w:rsidTr="00CA32B1">
        <w:tc>
          <w:tcPr>
            <w:tcW w:w="1062" w:type="pct"/>
          </w:tcPr>
          <w:p w:rsidR="002D40A0" w:rsidRDefault="002D40A0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938" w:type="pct"/>
          </w:tcPr>
          <w:p w:rsidR="002D40A0" w:rsidRDefault="002D40A0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/>
                <w:b/>
                <w:sz w:val="22"/>
              </w:rPr>
              <w:t>设备</w:t>
            </w:r>
            <w:r>
              <w:rPr>
                <w:rFonts w:cstheme="minorHAnsi" w:hint="eastAsia"/>
                <w:b/>
                <w:sz w:val="22"/>
              </w:rPr>
              <w:t>信息</w:t>
            </w:r>
          </w:p>
        </w:tc>
      </w:tr>
      <w:tr w:rsidR="003E6C33" w:rsidTr="006A52F6">
        <w:tc>
          <w:tcPr>
            <w:tcW w:w="106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93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CA32B1">
        <w:tc>
          <w:tcPr>
            <w:tcW w:w="1062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938" w:type="pct"/>
          </w:tcPr>
          <w:p w:rsidR="00FD490D" w:rsidRPr="00823D7E" w:rsidRDefault="00CA32B1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info/device_info?username=admin&amp;password=123456</w:t>
            </w:r>
          </w:p>
        </w:tc>
      </w:tr>
      <w:tr w:rsidR="00263689" w:rsidTr="00CA32B1">
        <w:tc>
          <w:tcPr>
            <w:tcW w:w="1062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938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263689" w:rsidTr="00CA32B1">
        <w:tc>
          <w:tcPr>
            <w:tcW w:w="1062" w:type="pct"/>
          </w:tcPr>
          <w:p w:rsidR="00263689" w:rsidRDefault="00263689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938" w:type="pct"/>
          </w:tcPr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info/device_info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N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EF000000000000A3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vice_type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YM800S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odel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MC800S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ether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F0:00:00:00:00:A3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kernelversion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Linux 4.9.84 #73 SMP PREEMPT Mon Feb 28 12:36:32 CST 2022 armv7l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2D40A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fsversion"</w:t>
            </w: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2D40A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YM800S_AF_V0_Y_EN-RTMP-H5_L V3.2.5.3 build 2023-10-31 15:04:32 "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263689" w:rsidRPr="002D40A0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lastRenderedPageBreak/>
              <w:t>    }</w:t>
            </w:r>
          </w:p>
          <w:p w:rsidR="00263689" w:rsidRDefault="00263689" w:rsidP="002D40A0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2D40A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263689" w:rsidTr="00CA32B1">
        <w:tc>
          <w:tcPr>
            <w:tcW w:w="1062" w:type="pct"/>
          </w:tcPr>
          <w:p w:rsidR="00263689" w:rsidRDefault="00263689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938" w:type="pct"/>
          </w:tcPr>
          <w:p w:rsidR="00263689" w:rsidRDefault="00263689" w:rsidP="00090543">
            <w:pPr>
              <w:rPr>
                <w:rFonts w:cstheme="minorHAnsi"/>
                <w:b/>
                <w:sz w:val="22"/>
              </w:rPr>
            </w:pPr>
          </w:p>
        </w:tc>
      </w:tr>
      <w:tr w:rsidR="00263689" w:rsidTr="00CA32B1">
        <w:tc>
          <w:tcPr>
            <w:tcW w:w="1062" w:type="pct"/>
          </w:tcPr>
          <w:p w:rsidR="00263689" w:rsidRDefault="00263689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938" w:type="pct"/>
          </w:tcPr>
          <w:p w:rsidR="00263689" w:rsidRDefault="00263689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2D40A0" w:rsidRPr="002D40A0" w:rsidRDefault="002D40A0" w:rsidP="002D40A0"/>
    <w:p w:rsidR="00963391" w:rsidRPr="004F2724" w:rsidRDefault="00963391" w:rsidP="00601BA7">
      <w:pPr>
        <w:pStyle w:val="3"/>
      </w:pPr>
      <w:bookmarkStart w:id="38" w:name="_Toc171687995"/>
      <w:r w:rsidRPr="004F2724">
        <w:rPr>
          <w:rFonts w:hint="eastAsia"/>
        </w:rPr>
        <w:t>获取</w:t>
      </w:r>
      <w:r w:rsidRPr="004F2724">
        <w:rPr>
          <w:rFonts w:hint="eastAsia"/>
        </w:rPr>
        <w:t>API</w:t>
      </w:r>
      <w:r w:rsidRPr="004F2724">
        <w:rPr>
          <w:rFonts w:hint="eastAsia"/>
        </w:rPr>
        <w:t>接口列表</w:t>
      </w:r>
      <w:r w:rsidRPr="004F2724">
        <w:rPr>
          <w:rFonts w:hint="eastAsia"/>
        </w:rPr>
        <w:t xml:space="preserve"> </w:t>
      </w:r>
      <w:r w:rsidR="00AC08AF" w:rsidRPr="004F2724">
        <w:t>/HAPI/V1.0/</w:t>
      </w:r>
      <w:r w:rsidR="00FA44EE" w:rsidRPr="004F2724">
        <w:t>sysinfo/functionlist</w:t>
      </w:r>
      <w:bookmarkEnd w:id="3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7761"/>
      </w:tblGrid>
      <w:tr w:rsidR="00963391" w:rsidRPr="00BA1697" w:rsidTr="00CA32B1">
        <w:tc>
          <w:tcPr>
            <w:tcW w:w="1062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938" w:type="pct"/>
          </w:tcPr>
          <w:p w:rsidR="00963391" w:rsidRDefault="00963391" w:rsidP="00AC08AF">
            <w:pPr>
              <w:rPr>
                <w:rFonts w:cstheme="minorHAnsi"/>
                <w:b/>
                <w:sz w:val="22"/>
              </w:rPr>
            </w:pPr>
            <w:r w:rsidRPr="00B946C0">
              <w:rPr>
                <w:rFonts w:cstheme="minorHAnsi"/>
                <w:b/>
                <w:sz w:val="22"/>
              </w:rPr>
              <w:t>/HAPI/V1.0/</w:t>
            </w:r>
            <w:r w:rsidR="00FA44EE" w:rsidRPr="00FA44EE">
              <w:rPr>
                <w:rFonts w:cstheme="minorHAnsi"/>
                <w:b/>
                <w:sz w:val="22"/>
              </w:rPr>
              <w:t>sysinfo/functionlist</w:t>
            </w:r>
          </w:p>
        </w:tc>
      </w:tr>
      <w:tr w:rsidR="00963391" w:rsidTr="00CA32B1">
        <w:tc>
          <w:tcPr>
            <w:tcW w:w="1062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938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/>
                <w:b/>
                <w:sz w:val="22"/>
              </w:rPr>
              <w:t>设备支持的</w:t>
            </w:r>
            <w:r>
              <w:rPr>
                <w:rFonts w:cstheme="minorHAnsi" w:hint="eastAsia"/>
                <w:b/>
                <w:sz w:val="22"/>
              </w:rPr>
              <w:t>API</w:t>
            </w:r>
            <w:r>
              <w:rPr>
                <w:rFonts w:cstheme="minorHAnsi" w:hint="eastAsia"/>
                <w:b/>
                <w:sz w:val="22"/>
              </w:rPr>
              <w:t>接口列表</w:t>
            </w:r>
          </w:p>
        </w:tc>
      </w:tr>
      <w:tr w:rsidR="003E6C33" w:rsidTr="006A52F6">
        <w:tc>
          <w:tcPr>
            <w:tcW w:w="106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93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CA32B1">
        <w:tc>
          <w:tcPr>
            <w:tcW w:w="1062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938" w:type="pct"/>
          </w:tcPr>
          <w:p w:rsidR="00FD490D" w:rsidRPr="00823D7E" w:rsidRDefault="00CA32B1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info/functionlist?username=admin&amp;password=e10adc3949ba59abbe56e057f20f883e</w:t>
            </w:r>
          </w:p>
        </w:tc>
      </w:tr>
      <w:tr w:rsidR="00263689" w:rsidTr="00CA32B1">
        <w:tc>
          <w:tcPr>
            <w:tcW w:w="1062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938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963391" w:rsidTr="00CA32B1">
        <w:tc>
          <w:tcPr>
            <w:tcW w:w="1062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938" w:type="pct"/>
          </w:tcPr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ysinfo/functionlist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uid/getuid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uid/keep_alive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info/device_info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info/functionlis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info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info/rtspurl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man/reboo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man/factor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io/input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io/output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io/output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ime/gettime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ime/settime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ime/setntp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stop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move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pre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zoom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focus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iris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advfunction/exec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ptz_ctrl/advfunction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light/ctrlmode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light/workmode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light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light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image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image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video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video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video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audio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audio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audio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osd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ystem/osd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audiofiles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objectdetect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linkage/capability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motiondetect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motiondetect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objectdetect/g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Smart/objectdetect/se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Event/subscription/regist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Event/subscription/refresh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86F5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pi"</w:t>
            </w: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86F5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[/Channels/ID]/Event/subscription/delete"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]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186F50" w:rsidRPr="00186F50" w:rsidRDefault="00186F50" w:rsidP="00186F5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86F5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963391" w:rsidRDefault="00963391" w:rsidP="00E33DCE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</w:p>
        </w:tc>
      </w:tr>
      <w:tr w:rsidR="00963391" w:rsidTr="00CA32B1">
        <w:tc>
          <w:tcPr>
            <w:tcW w:w="1062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938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API</w:t>
            </w:r>
            <w:r>
              <w:rPr>
                <w:rFonts w:cstheme="minorHAnsi" w:hint="eastAsia"/>
                <w:b/>
                <w:sz w:val="22"/>
              </w:rPr>
              <w:t>接口列表通过</w:t>
            </w:r>
            <w:r>
              <w:rPr>
                <w:rFonts w:cstheme="minorHAnsi" w:hint="eastAsia"/>
                <w:b/>
                <w:sz w:val="22"/>
              </w:rPr>
              <w:t>json</w:t>
            </w:r>
            <w:r>
              <w:rPr>
                <w:rFonts w:cstheme="minorHAnsi" w:hint="eastAsia"/>
                <w:b/>
                <w:sz w:val="22"/>
              </w:rPr>
              <w:t>数组返回</w:t>
            </w:r>
          </w:p>
        </w:tc>
      </w:tr>
      <w:tr w:rsidR="00963391" w:rsidTr="00CA32B1">
        <w:tc>
          <w:tcPr>
            <w:tcW w:w="1062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938" w:type="pct"/>
          </w:tcPr>
          <w:p w:rsidR="00963391" w:rsidRDefault="00963391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963391" w:rsidRDefault="00963391" w:rsidP="00963391"/>
    <w:p w:rsidR="002053E2" w:rsidRPr="004F2724" w:rsidRDefault="002053E2" w:rsidP="00601BA7">
      <w:pPr>
        <w:pStyle w:val="3"/>
      </w:pPr>
      <w:bookmarkStart w:id="39" w:name="_Toc171687996"/>
      <w:r w:rsidRPr="004F2724">
        <w:rPr>
          <w:rFonts w:hint="eastAsia"/>
        </w:rPr>
        <w:t>获取设备能力集</w:t>
      </w:r>
      <w:r w:rsidR="0040522A" w:rsidRPr="004F2724">
        <w:rPr>
          <w:rFonts w:hint="eastAsia"/>
        </w:rPr>
        <w:t xml:space="preserve"> </w:t>
      </w:r>
      <w:r w:rsidR="00795B5B" w:rsidRPr="004F2724">
        <w:t>/HAPI/V1.0/sysinfo/capability</w:t>
      </w:r>
      <w:bookmarkEnd w:id="3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7761"/>
      </w:tblGrid>
      <w:tr w:rsidR="002053E2" w:rsidRPr="00BA1697" w:rsidTr="00CA32B1">
        <w:tc>
          <w:tcPr>
            <w:tcW w:w="1062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938" w:type="pct"/>
          </w:tcPr>
          <w:p w:rsidR="002053E2" w:rsidRDefault="00795B5B" w:rsidP="00090543">
            <w:pPr>
              <w:rPr>
                <w:rFonts w:cstheme="minorHAnsi"/>
                <w:b/>
                <w:sz w:val="22"/>
              </w:rPr>
            </w:pPr>
            <w:r w:rsidRPr="00795B5B">
              <w:rPr>
                <w:rFonts w:cstheme="minorHAnsi"/>
                <w:b/>
                <w:sz w:val="22"/>
              </w:rPr>
              <w:t>/HAPI/V1.0/sysinfo/capability</w:t>
            </w:r>
          </w:p>
        </w:tc>
      </w:tr>
      <w:tr w:rsidR="002053E2" w:rsidTr="00CA32B1">
        <w:tc>
          <w:tcPr>
            <w:tcW w:w="1062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Description</w:t>
            </w:r>
          </w:p>
        </w:tc>
        <w:tc>
          <w:tcPr>
            <w:tcW w:w="3938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/>
                <w:b/>
                <w:sz w:val="22"/>
              </w:rPr>
              <w:t>设备</w:t>
            </w:r>
            <w:r w:rsidR="00341D21">
              <w:rPr>
                <w:rFonts w:cstheme="minorHAnsi" w:hint="eastAsia"/>
                <w:b/>
                <w:sz w:val="22"/>
              </w:rPr>
              <w:t>能力集</w:t>
            </w:r>
          </w:p>
        </w:tc>
      </w:tr>
      <w:tr w:rsidR="003E6C33" w:rsidTr="006A52F6">
        <w:tc>
          <w:tcPr>
            <w:tcW w:w="106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93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CA32B1">
        <w:tc>
          <w:tcPr>
            <w:tcW w:w="1062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938" w:type="pct"/>
          </w:tcPr>
          <w:p w:rsidR="00FD490D" w:rsidRPr="00823D7E" w:rsidRDefault="00CA32B1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info/capability?username=admin&amp;password=e10adc3949ba59abbe56e057f20f883e</w:t>
            </w:r>
          </w:p>
        </w:tc>
      </w:tr>
      <w:tr w:rsidR="00263689" w:rsidTr="00CA32B1">
        <w:tc>
          <w:tcPr>
            <w:tcW w:w="1062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938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2053E2" w:rsidTr="00CA32B1">
        <w:tc>
          <w:tcPr>
            <w:tcW w:w="1062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938" w:type="pct"/>
          </w:tcPr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info/capability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[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aps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gpio_input"</w:t>
            </w:r>
          </w:p>
          <w:p w:rsidR="00795B5B" w:rsidRDefault="00795B5B" w:rsidP="001444E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1444E0" w:rsidRPr="00795B5B" w:rsidRDefault="001444E0" w:rsidP="001444E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…………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795B5B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aps"</w:t>
            </w: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95B5B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dzoomsetting"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]</w:t>
            </w:r>
          </w:p>
          <w:p w:rsidR="00795B5B" w:rsidRPr="00795B5B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2053E2" w:rsidRDefault="00795B5B" w:rsidP="00795B5B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795B5B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2053E2" w:rsidTr="00CA32B1">
        <w:tc>
          <w:tcPr>
            <w:tcW w:w="1062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938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</w:p>
        </w:tc>
      </w:tr>
      <w:tr w:rsidR="002053E2" w:rsidTr="00CA32B1">
        <w:tc>
          <w:tcPr>
            <w:tcW w:w="1062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938" w:type="pct"/>
          </w:tcPr>
          <w:p w:rsidR="002053E2" w:rsidRDefault="002053E2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2053E2" w:rsidRDefault="002053E2" w:rsidP="002053E2"/>
    <w:p w:rsidR="008B1FA5" w:rsidRDefault="008B1FA5" w:rsidP="002053E2">
      <w:r>
        <w:rPr>
          <w:rFonts w:hint="eastAsia"/>
        </w:rPr>
        <w:t>灯光、智能、编码等需要关注的能力集字符串列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93"/>
        <w:gridCol w:w="7361"/>
      </w:tblGrid>
      <w:tr w:rsidR="008B1FA5" w:rsidTr="003E29B8">
        <w:tc>
          <w:tcPr>
            <w:tcW w:w="1265" w:type="pct"/>
          </w:tcPr>
          <w:p w:rsidR="008B1FA5" w:rsidRPr="00EE5F70" w:rsidRDefault="008B1FA5" w:rsidP="00090543">
            <w:r>
              <w:t>ptz_control</w:t>
            </w:r>
          </w:p>
        </w:tc>
        <w:tc>
          <w:tcPr>
            <w:tcW w:w="3735" w:type="pct"/>
          </w:tcPr>
          <w:p w:rsidR="008B1FA5" w:rsidRPr="00EE5F70" w:rsidRDefault="008B1FA5" w:rsidP="00090543">
            <w:r w:rsidRPr="00EE5F70">
              <w:t>具备云台控制能力</w:t>
            </w:r>
          </w:p>
        </w:tc>
      </w:tr>
      <w:tr w:rsidR="00AB309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095" w:rsidRPr="008B1FA5" w:rsidRDefault="00AB3095" w:rsidP="00090543"/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3095" w:rsidRPr="00EE5F70" w:rsidRDefault="00AB3095" w:rsidP="00090543"/>
        </w:tc>
      </w:tr>
      <w:tr w:rsidR="008B1FA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8B1FA5" w:rsidRDefault="008B1FA5" w:rsidP="00090543">
            <w:r w:rsidRPr="008B1FA5">
              <w:t>audio_action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EE5F70" w:rsidRDefault="008B1FA5" w:rsidP="00090543">
            <w:r w:rsidRPr="00EE5F70">
              <w:t>支持报警联动声音输出</w:t>
            </w:r>
          </w:p>
        </w:tc>
      </w:tr>
      <w:tr w:rsidR="00EE5F70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F70" w:rsidRPr="008B1FA5" w:rsidRDefault="00EE5F70" w:rsidP="00090543">
            <w:r w:rsidRPr="00807747">
              <w:t>ledtype_set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5F70" w:rsidRPr="00EE5F70" w:rsidRDefault="00EE5F70" w:rsidP="00090543">
            <w:r w:rsidRPr="00EE5F70">
              <w:t>支持设置补光灯模式：</w:t>
            </w:r>
            <w:r w:rsidRPr="00EE5F70">
              <w:rPr>
                <w:rFonts w:hint="eastAsia"/>
              </w:rPr>
              <w:t>智能双光</w:t>
            </w:r>
            <w:r w:rsidRPr="00EE5F70">
              <w:rPr>
                <w:rFonts w:hint="eastAsia"/>
              </w:rPr>
              <w:t>/</w:t>
            </w:r>
            <w:r w:rsidRPr="00EE5F70">
              <w:rPr>
                <w:rFonts w:hint="eastAsia"/>
              </w:rPr>
              <w:t>纯红外</w:t>
            </w:r>
            <w:r w:rsidRPr="00EE5F70">
              <w:rPr>
                <w:rFonts w:hint="eastAsia"/>
              </w:rPr>
              <w:t>/</w:t>
            </w:r>
            <w:r w:rsidRPr="00EE5F70">
              <w:rPr>
                <w:rFonts w:hint="eastAsia"/>
              </w:rPr>
              <w:t>纯白光</w:t>
            </w:r>
          </w:p>
        </w:tc>
      </w:tr>
      <w:tr w:rsidR="008B1FA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8B1FA5" w:rsidRDefault="008B1FA5" w:rsidP="00090543">
            <w:r>
              <w:rPr>
                <w:rFonts w:hint="eastAsia"/>
              </w:rPr>
              <w:t>ir_led_panel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EE5F70" w:rsidRDefault="008B1FA5" w:rsidP="00090543">
            <w:r>
              <w:rPr>
                <w:rFonts w:hint="eastAsia"/>
              </w:rPr>
              <w:t>纯红外灯板，</w:t>
            </w:r>
            <w:r w:rsidR="00EE5F70" w:rsidRPr="00EE5F70">
              <w:t>补光灯模式</w:t>
            </w:r>
            <w:r>
              <w:rPr>
                <w:rFonts w:hint="eastAsia"/>
              </w:rPr>
              <w:t>不支持切换到白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双光模式</w:t>
            </w:r>
          </w:p>
        </w:tc>
      </w:tr>
      <w:tr w:rsidR="008B1FA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8B1FA5" w:rsidRDefault="008B1FA5" w:rsidP="00090543">
            <w:r>
              <w:rPr>
                <w:rFonts w:hint="eastAsia"/>
              </w:rPr>
              <w:t>white_led_panel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EE5F70" w:rsidRDefault="008B1FA5" w:rsidP="00090543">
            <w:r>
              <w:rPr>
                <w:rFonts w:hint="eastAsia"/>
              </w:rPr>
              <w:t>纯白光灯板，</w:t>
            </w:r>
            <w:r w:rsidR="00EE5F70" w:rsidRPr="00EE5F70">
              <w:t>补光灯模式</w:t>
            </w:r>
            <w:r>
              <w:rPr>
                <w:rFonts w:hint="eastAsia"/>
              </w:rPr>
              <w:t>不支持切换到白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双光模式</w:t>
            </w:r>
          </w:p>
        </w:tc>
      </w:tr>
      <w:tr w:rsidR="008B1FA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8B1FA5" w:rsidRDefault="008B1FA5" w:rsidP="00090543">
            <w:r>
              <w:rPr>
                <w:rFonts w:hint="eastAsia"/>
              </w:rPr>
              <w:t>double_led_panel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EE5F70" w:rsidRDefault="008B1FA5" w:rsidP="00090543">
            <w:r>
              <w:rPr>
                <w:rFonts w:hint="eastAsia"/>
              </w:rPr>
              <w:t>智能双光灯板</w:t>
            </w:r>
          </w:p>
        </w:tc>
      </w:tr>
      <w:tr w:rsidR="003E29B8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29B8" w:rsidRDefault="003E29B8" w:rsidP="00090543">
            <w:r w:rsidRPr="003E29B8">
              <w:t>ircut_setting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29B8" w:rsidRDefault="003E29B8" w:rsidP="00090543">
            <w:r>
              <w:t>支持设置</w:t>
            </w:r>
            <w:r>
              <w:rPr>
                <w:rFonts w:hint="eastAsia"/>
              </w:rPr>
              <w:t>IRCUT</w:t>
            </w:r>
            <w:r>
              <w:rPr>
                <w:rFonts w:hint="eastAsia"/>
              </w:rPr>
              <w:t>模式（软光敏自动、外部、定时）</w:t>
            </w:r>
          </w:p>
        </w:tc>
      </w:tr>
      <w:tr w:rsidR="003E29B8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29B8" w:rsidRPr="008B1FA5" w:rsidRDefault="003E29B8" w:rsidP="00090543">
            <w:r>
              <w:rPr>
                <w:rFonts w:hint="eastAsia"/>
              </w:rPr>
              <w:t>ircut_ledmanualswitch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29B8" w:rsidRPr="00EE5F70" w:rsidRDefault="003E29B8" w:rsidP="003E29B8">
            <w:r>
              <w:rPr>
                <w:rFonts w:hint="eastAsia"/>
              </w:rPr>
              <w:t>IRCUT</w:t>
            </w:r>
            <w:r>
              <w:rPr>
                <w:rFonts w:hint="eastAsia"/>
              </w:rPr>
              <w:t>模式增加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种：手动灯光常开、手动灯光常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具体什么灯由补光灯模式决定</w:t>
            </w:r>
            <w:r>
              <w:rPr>
                <w:rFonts w:hint="eastAsia"/>
              </w:rPr>
              <w:t>)</w:t>
            </w:r>
          </w:p>
        </w:tc>
      </w:tr>
      <w:tr w:rsidR="008B1FA5" w:rsidTr="003E29B8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8B1FA5" w:rsidRDefault="003E29B8" w:rsidP="00090543">
            <w:r>
              <w:rPr>
                <w:rFonts w:hint="eastAsia"/>
              </w:rPr>
              <w:t>ircut_leddelay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FA5" w:rsidRPr="00EE5F70" w:rsidRDefault="003E29B8" w:rsidP="00090543">
            <w:r>
              <w:t>支持设置软光敏的开关灯灵敏度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7778D0" w:rsidP="00090543"/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7778D0" w:rsidP="00090543"/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7778D0" w:rsidP="00090543">
            <w:r>
              <w:rPr>
                <w:rFonts w:hint="eastAsia"/>
              </w:rPr>
              <w:t>AlarmVG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7778D0" w:rsidP="00090543">
            <w:r>
              <w:rPr>
                <w:rFonts w:hint="eastAsia"/>
              </w:rPr>
              <w:t>拌线检测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7778D0" w:rsidP="00090543">
            <w:r>
              <w:rPr>
                <w:rFonts w:hint="eastAsia"/>
              </w:rPr>
              <w:t>AlarmRegionAI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7778D0" w:rsidP="00090543">
            <w:r>
              <w:rPr>
                <w:rFonts w:hint="eastAsia"/>
              </w:rPr>
              <w:t>区域侦测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7778D0" w:rsidP="00090543">
            <w:r>
              <w:rPr>
                <w:rFonts w:hint="eastAsia"/>
              </w:rPr>
              <w:t>VideoPD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E10092" w:rsidP="00090543">
            <w:r>
              <w:rPr>
                <w:rFonts w:hint="eastAsia"/>
              </w:rPr>
              <w:t>人车</w:t>
            </w:r>
            <w:r w:rsidR="007778D0">
              <w:rPr>
                <w:rFonts w:hint="eastAsia"/>
              </w:rPr>
              <w:t>检测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E10092" w:rsidP="00090543">
            <w:r>
              <w:rPr>
                <w:rFonts w:hint="eastAsia"/>
              </w:rPr>
              <w:t>face_detect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E10092" w:rsidP="00090543">
            <w:r>
              <w:t>人脸检测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E10092" w:rsidP="00090543">
            <w:r>
              <w:rPr>
                <w:rFonts w:hint="eastAsia"/>
              </w:rPr>
              <w:lastRenderedPageBreak/>
              <w:t>face_recognize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E10092" w:rsidP="00090543">
            <w:r>
              <w:t>人脸识别</w:t>
            </w:r>
          </w:p>
        </w:tc>
      </w:tr>
      <w:tr w:rsidR="007778D0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8B1FA5" w:rsidRDefault="00E10092" w:rsidP="00090543">
            <w:r>
              <w:rPr>
                <w:rFonts w:hint="eastAsia"/>
              </w:rPr>
              <w:t>VehicleCar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78D0" w:rsidRPr="00EE5F70" w:rsidRDefault="00E10092" w:rsidP="00E10092">
            <w:r>
              <w:rPr>
                <w:rFonts w:hint="eastAsia"/>
              </w:rPr>
              <w:t>车形检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汽车</w:t>
            </w:r>
          </w:p>
        </w:tc>
      </w:tr>
      <w:tr w:rsidR="00E10092" w:rsidTr="007778D0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VehicleMoto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rPr>
                <w:rFonts w:hint="eastAsia"/>
              </w:rPr>
              <w:t>车形检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摩托</w:t>
            </w:r>
          </w:p>
        </w:tc>
      </w:tr>
      <w:tr w:rsidR="00E10092" w:rsidTr="00E10092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VehicleElectricbicycle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rPr>
                <w:rFonts w:hint="eastAsia"/>
              </w:rPr>
              <w:t>车型检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电单车</w:t>
            </w:r>
          </w:p>
        </w:tc>
      </w:tr>
      <w:tr w:rsidR="00E10092" w:rsidTr="00E10092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VehicleBicycle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rPr>
                <w:rFonts w:hint="eastAsia"/>
              </w:rPr>
              <w:t>车型检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自行车</w:t>
            </w:r>
          </w:p>
        </w:tc>
      </w:tr>
      <w:tr w:rsidR="00E10092" w:rsidTr="00E10092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LPRecognition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t>车牌识别</w:t>
            </w:r>
          </w:p>
        </w:tc>
      </w:tr>
      <w:tr w:rsidR="00E10092" w:rsidTr="00E10092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Fire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t>火焰检测</w:t>
            </w:r>
          </w:p>
        </w:tc>
      </w:tr>
      <w:tr w:rsidR="00E10092" w:rsidTr="00E10092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/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/>
        </w:tc>
      </w:tr>
      <w:tr w:rsidR="00E10092" w:rsidTr="00090543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three_video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 w:rsidRPr="00EE5F70">
              <w:t>支持视频第三码流</w:t>
            </w:r>
          </w:p>
        </w:tc>
      </w:tr>
      <w:tr w:rsidR="00E10092" w:rsidTr="00090543"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8B1FA5" w:rsidRDefault="00E10092" w:rsidP="00090543">
            <w:r>
              <w:rPr>
                <w:rFonts w:hint="eastAsia"/>
              </w:rPr>
              <w:t>twolens_stitch</w:t>
            </w:r>
          </w:p>
        </w:tc>
        <w:tc>
          <w:tcPr>
            <w:tcW w:w="3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0092" w:rsidRPr="00EE5F70" w:rsidRDefault="00E10092" w:rsidP="00090543">
            <w:r>
              <w:t>双目拼接摄像机</w:t>
            </w:r>
          </w:p>
        </w:tc>
      </w:tr>
    </w:tbl>
    <w:p w:rsidR="008B1FA5" w:rsidRPr="00E10092" w:rsidRDefault="008B1FA5" w:rsidP="002053E2"/>
    <w:p w:rsidR="008B1FA5" w:rsidRDefault="008B1FA5" w:rsidP="007F4A28"/>
    <w:p w:rsidR="007A4D78" w:rsidRPr="004F2724" w:rsidRDefault="007A4D78" w:rsidP="00601BA7">
      <w:pPr>
        <w:pStyle w:val="3"/>
      </w:pPr>
      <w:bookmarkStart w:id="40" w:name="_Toc171687997"/>
      <w:r w:rsidRPr="004F2724">
        <w:rPr>
          <w:rFonts w:hint="eastAsia"/>
        </w:rPr>
        <w:t>获取</w:t>
      </w:r>
      <w:r w:rsidRPr="004F2724">
        <w:rPr>
          <w:rFonts w:hint="eastAsia"/>
        </w:rPr>
        <w:t xml:space="preserve">RTSP URL </w:t>
      </w:r>
      <w:r w:rsidRPr="004F2724">
        <w:t>/HAPI/V1.0/sysinfo/</w:t>
      </w:r>
      <w:r w:rsidRPr="004F2724">
        <w:rPr>
          <w:rFonts w:hint="eastAsia"/>
        </w:rPr>
        <w:t>rtspurl</w:t>
      </w:r>
      <w:bookmarkEnd w:id="4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7A4D78" w:rsidRPr="00BA1697" w:rsidTr="009D5F3B">
        <w:tc>
          <w:tcPr>
            <w:tcW w:w="1278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7A4D78" w:rsidRDefault="007A4D78" w:rsidP="007E4118">
            <w:pPr>
              <w:rPr>
                <w:rFonts w:cstheme="minorHAnsi"/>
                <w:b/>
                <w:sz w:val="22"/>
              </w:rPr>
            </w:pPr>
            <w:r w:rsidRPr="00795B5B">
              <w:rPr>
                <w:rFonts w:cstheme="minorHAnsi"/>
                <w:b/>
                <w:sz w:val="22"/>
              </w:rPr>
              <w:t>/HAPI/V1.0/sysinfo/</w:t>
            </w:r>
            <w:r w:rsidR="007B2CE7" w:rsidRPr="007B2CE7">
              <w:rPr>
                <w:rFonts w:cstheme="minorHAnsi" w:hint="eastAsia"/>
                <w:b/>
                <w:sz w:val="22"/>
              </w:rPr>
              <w:t>rtspurl</w:t>
            </w:r>
          </w:p>
        </w:tc>
      </w:tr>
      <w:tr w:rsidR="007A4D78" w:rsidTr="009D5F3B">
        <w:tc>
          <w:tcPr>
            <w:tcW w:w="1278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7A4D78" w:rsidRDefault="007A4D78" w:rsidP="00AA1DF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 w:rsidR="00AA1DF3">
              <w:rPr>
                <w:rFonts w:cstheme="minorHAnsi" w:hint="eastAsia"/>
                <w:b/>
                <w:sz w:val="22"/>
              </w:rPr>
              <w:t>RTSP URL</w:t>
            </w:r>
          </w:p>
        </w:tc>
      </w:tr>
      <w:tr w:rsidR="003E6C33" w:rsidTr="006A52F6">
        <w:tc>
          <w:tcPr>
            <w:tcW w:w="1278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22" w:type="pct"/>
          </w:tcPr>
          <w:p w:rsidR="003E6C33" w:rsidRDefault="003E6C33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9D5F3B">
        <w:tc>
          <w:tcPr>
            <w:tcW w:w="1278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22" w:type="pct"/>
          </w:tcPr>
          <w:p w:rsidR="00FD490D" w:rsidRPr="00823D7E" w:rsidRDefault="009D5F3B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info/rtspurl?username=admin&amp;password=e10adc3949ba59abbe56e057f20f883e</w:t>
            </w:r>
          </w:p>
        </w:tc>
      </w:tr>
      <w:tr w:rsidR="00263689" w:rsidTr="009D5F3B">
        <w:tc>
          <w:tcPr>
            <w:tcW w:w="1278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7A4D78" w:rsidTr="009D5F3B">
        <w:tc>
          <w:tcPr>
            <w:tcW w:w="1278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info/rtspurl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h0_main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rtsp://192.168.1.202:554/stream0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8044C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h0_sub"</w:t>
            </w: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044C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rtsp://192.168.1.202:554/stream1"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8044CA" w:rsidRPr="008044CA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7A4D78" w:rsidRDefault="008044CA" w:rsidP="008044CA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8044C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7A4D78" w:rsidTr="009D5F3B">
        <w:tc>
          <w:tcPr>
            <w:tcW w:w="1278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22" w:type="pct"/>
          </w:tcPr>
          <w:p w:rsidR="007A4D78" w:rsidRDefault="007A4D78" w:rsidP="00D80D21">
            <w:pPr>
              <w:rPr>
                <w:rFonts w:cstheme="minorHAnsi"/>
                <w:b/>
                <w:sz w:val="22"/>
              </w:rPr>
            </w:pPr>
          </w:p>
        </w:tc>
      </w:tr>
      <w:tr w:rsidR="007A4D78" w:rsidTr="009D5F3B">
        <w:tc>
          <w:tcPr>
            <w:tcW w:w="1278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7A4D78" w:rsidRDefault="007A4D78" w:rsidP="00090543">
            <w:pPr>
              <w:rPr>
                <w:rFonts w:cstheme="minorHAnsi"/>
                <w:b/>
                <w:sz w:val="22"/>
              </w:rPr>
            </w:pPr>
          </w:p>
        </w:tc>
      </w:tr>
    </w:tbl>
    <w:p w:rsidR="008B1FA5" w:rsidRPr="007F4A28" w:rsidRDefault="008B1FA5" w:rsidP="007F4A28"/>
    <w:p w:rsidR="004B043A" w:rsidRPr="00D1217C" w:rsidRDefault="004B043A" w:rsidP="00601BA7">
      <w:pPr>
        <w:pStyle w:val="2"/>
      </w:pPr>
      <w:bookmarkStart w:id="41" w:name="_Toc171687998"/>
      <w:r w:rsidRPr="00D1217C">
        <w:rPr>
          <w:rFonts w:hint="eastAsia"/>
        </w:rPr>
        <w:lastRenderedPageBreak/>
        <w:t>系统控制</w:t>
      </w:r>
      <w:bookmarkEnd w:id="41"/>
    </w:p>
    <w:p w:rsidR="0040522A" w:rsidRPr="004F2724" w:rsidRDefault="0040522A" w:rsidP="00601BA7">
      <w:pPr>
        <w:pStyle w:val="3"/>
      </w:pPr>
      <w:bookmarkStart w:id="42" w:name="_Toc171687999"/>
      <w:r w:rsidRPr="004F2724">
        <w:rPr>
          <w:rFonts w:hint="eastAsia"/>
        </w:rPr>
        <w:t>重启设备</w:t>
      </w:r>
      <w:r w:rsidRPr="004F2724">
        <w:rPr>
          <w:rFonts w:hint="eastAsia"/>
        </w:rPr>
        <w:t xml:space="preserve"> </w:t>
      </w:r>
      <w:r w:rsidRPr="004F2724">
        <w:t>/HAPI/V1.0/sysman/reboot</w:t>
      </w:r>
      <w:bookmarkEnd w:id="4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40522A" w:rsidRPr="00BA1697" w:rsidTr="009D5F3B">
        <w:tc>
          <w:tcPr>
            <w:tcW w:w="1278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40522A" w:rsidRDefault="0040522A" w:rsidP="009748AD">
            <w:pPr>
              <w:rPr>
                <w:rFonts w:cstheme="minorHAnsi"/>
                <w:b/>
                <w:sz w:val="22"/>
              </w:rPr>
            </w:pPr>
            <w:r w:rsidRPr="0040522A">
              <w:rPr>
                <w:rFonts w:cstheme="minorHAnsi"/>
                <w:b/>
                <w:sz w:val="22"/>
              </w:rPr>
              <w:t>/HAPI/V1.0/sysman/reboot</w:t>
            </w:r>
          </w:p>
        </w:tc>
      </w:tr>
      <w:tr w:rsidR="0040522A" w:rsidTr="009D5F3B">
        <w:tc>
          <w:tcPr>
            <w:tcW w:w="1278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重启设备</w:t>
            </w:r>
          </w:p>
        </w:tc>
      </w:tr>
      <w:tr w:rsidR="00437C82" w:rsidTr="006A52F6">
        <w:tc>
          <w:tcPr>
            <w:tcW w:w="1278" w:type="pct"/>
          </w:tcPr>
          <w:p w:rsidR="00437C82" w:rsidRDefault="00437C82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22" w:type="pct"/>
          </w:tcPr>
          <w:p w:rsidR="00437C82" w:rsidRDefault="00437C82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D490D" w:rsidTr="009D5F3B">
        <w:tc>
          <w:tcPr>
            <w:tcW w:w="1278" w:type="pct"/>
          </w:tcPr>
          <w:p w:rsidR="00FD490D" w:rsidRDefault="00FD490D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22" w:type="pct"/>
          </w:tcPr>
          <w:p w:rsidR="00FD490D" w:rsidRPr="00823D7E" w:rsidRDefault="009D5F3B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man/reboot?username=admin&amp;password=e10adc3949ba59abbe56e057f20f883e</w:t>
            </w:r>
          </w:p>
        </w:tc>
      </w:tr>
      <w:tr w:rsidR="00263689" w:rsidTr="009D5F3B">
        <w:tc>
          <w:tcPr>
            <w:tcW w:w="1278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40522A" w:rsidTr="009D5F3B">
        <w:tc>
          <w:tcPr>
            <w:tcW w:w="1278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man/reboot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null"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40522A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40522A" w:rsidTr="009D5F3B">
        <w:tc>
          <w:tcPr>
            <w:tcW w:w="1278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22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</w:p>
        </w:tc>
      </w:tr>
      <w:tr w:rsidR="0040522A" w:rsidTr="009D5F3B">
        <w:tc>
          <w:tcPr>
            <w:tcW w:w="1278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40522A" w:rsidRDefault="0040522A" w:rsidP="009E1258">
            <w:pPr>
              <w:rPr>
                <w:rFonts w:cstheme="minorHAnsi"/>
                <w:b/>
                <w:sz w:val="22"/>
              </w:rPr>
            </w:pPr>
          </w:p>
        </w:tc>
      </w:tr>
    </w:tbl>
    <w:p w:rsidR="0040522A" w:rsidRPr="007F4A28" w:rsidRDefault="0040522A" w:rsidP="0040522A"/>
    <w:p w:rsidR="009748AD" w:rsidRPr="004F2724" w:rsidRDefault="009748AD" w:rsidP="00601BA7">
      <w:pPr>
        <w:pStyle w:val="3"/>
      </w:pPr>
      <w:bookmarkStart w:id="43" w:name="_Toc171688000"/>
      <w:r w:rsidRPr="004F2724">
        <w:rPr>
          <w:rFonts w:hint="eastAsia"/>
        </w:rPr>
        <w:t>恢复出厂</w:t>
      </w:r>
      <w:r w:rsidRPr="004F2724">
        <w:rPr>
          <w:rFonts w:hint="eastAsia"/>
        </w:rPr>
        <w:t xml:space="preserve"> </w:t>
      </w:r>
      <w:r w:rsidRPr="004F2724">
        <w:t>/HAPI/V1.0/sysman/factory</w:t>
      </w:r>
      <w:bookmarkEnd w:id="4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9748AD" w:rsidRPr="00BA1697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 w:rsidRPr="0040522A">
              <w:rPr>
                <w:rFonts w:cstheme="minorHAnsi"/>
                <w:b/>
                <w:sz w:val="22"/>
              </w:rPr>
              <w:t>/HAPI/V1.0/sysman/</w:t>
            </w:r>
            <w:r w:rsidRPr="009748AD">
              <w:rPr>
                <w:rFonts w:cstheme="minorHAnsi"/>
                <w:b/>
                <w:sz w:val="22"/>
              </w:rPr>
              <w:t xml:space="preserve"> factory</w:t>
            </w: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恢复出厂</w:t>
            </w:r>
          </w:p>
        </w:tc>
      </w:tr>
      <w:tr w:rsidR="009D5F3B" w:rsidTr="009D5F3B">
        <w:tc>
          <w:tcPr>
            <w:tcW w:w="1278" w:type="pct"/>
          </w:tcPr>
          <w:p w:rsidR="009D5F3B" w:rsidRDefault="009D5F3B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22" w:type="pct"/>
          </w:tcPr>
          <w:p w:rsidR="009D5F3B" w:rsidRDefault="009D5F3B" w:rsidP="00FD490D">
            <w:pPr>
              <w:rPr>
                <w:b/>
                <w:szCs w:val="21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man/factory?username=admin&amp;password=e10adc3949ba59abbe56e057f20f883e</w:t>
            </w:r>
          </w:p>
        </w:tc>
      </w:tr>
      <w:tr w:rsidR="00263689" w:rsidTr="009D5F3B">
        <w:tc>
          <w:tcPr>
            <w:tcW w:w="1278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63689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263689" w:rsidRDefault="0026368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22" w:type="pct"/>
          </w:tcPr>
          <w:p w:rsidR="009748AD" w:rsidRDefault="00750CA6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Input Data</w:t>
            </w:r>
          </w:p>
        </w:tc>
        <w:tc>
          <w:tcPr>
            <w:tcW w:w="3722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无</w:t>
            </w: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man/factory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85F3C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85F3C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null"</w:t>
            </w:r>
          </w:p>
          <w:p w:rsidR="00585F3C" w:rsidRPr="00585F3C" w:rsidRDefault="00585F3C" w:rsidP="00585F3C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9748AD" w:rsidRDefault="00585F3C" w:rsidP="004F19E7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 w:rsidRPr="00585F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lastRenderedPageBreak/>
              <w:t>}</w:t>
            </w: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22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</w:p>
        </w:tc>
      </w:tr>
      <w:tr w:rsidR="009748AD" w:rsidTr="009D5F3B">
        <w:tc>
          <w:tcPr>
            <w:tcW w:w="1278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9748AD" w:rsidRDefault="009748AD" w:rsidP="009E1258">
            <w:pPr>
              <w:rPr>
                <w:rFonts w:cstheme="minorHAnsi"/>
                <w:b/>
                <w:sz w:val="22"/>
              </w:rPr>
            </w:pPr>
          </w:p>
        </w:tc>
      </w:tr>
    </w:tbl>
    <w:p w:rsidR="009748AD" w:rsidRDefault="009748AD" w:rsidP="009748AD"/>
    <w:p w:rsidR="005A3D1C" w:rsidRPr="00D1217C" w:rsidRDefault="005A3D1C" w:rsidP="00601BA7">
      <w:pPr>
        <w:pStyle w:val="2"/>
      </w:pPr>
      <w:bookmarkStart w:id="44" w:name="_Toc171688001"/>
      <w:r>
        <w:rPr>
          <w:rFonts w:hint="eastAsia"/>
        </w:rPr>
        <w:t>IO</w:t>
      </w:r>
      <w:r>
        <w:rPr>
          <w:rFonts w:hint="eastAsia"/>
        </w:rPr>
        <w:t>状态</w:t>
      </w:r>
      <w:r w:rsidRPr="00D1217C">
        <w:rPr>
          <w:rFonts w:hint="eastAsia"/>
        </w:rPr>
        <w:t>控制</w:t>
      </w:r>
      <w:bookmarkEnd w:id="44"/>
    </w:p>
    <w:p w:rsidR="005A3D1C" w:rsidRPr="004F2724" w:rsidRDefault="005A3D1C" w:rsidP="00601BA7">
      <w:pPr>
        <w:pStyle w:val="3"/>
      </w:pPr>
      <w:bookmarkStart w:id="45" w:name="_Toc171688002"/>
      <w:r>
        <w:rPr>
          <w:rFonts w:hint="eastAsia"/>
        </w:rPr>
        <w:t>获取</w:t>
      </w:r>
      <w:r>
        <w:rPr>
          <w:rFonts w:hint="eastAsia"/>
        </w:rPr>
        <w:t>IO</w:t>
      </w:r>
      <w:r>
        <w:rPr>
          <w:rFonts w:hint="eastAsia"/>
        </w:rPr>
        <w:t>输入状态</w:t>
      </w:r>
      <w:r w:rsidRPr="004F2724">
        <w:rPr>
          <w:rFonts w:hint="eastAsia"/>
        </w:rPr>
        <w:t xml:space="preserve"> </w:t>
      </w:r>
      <w:r w:rsidRPr="004F2724">
        <w:t>/HAPI/V1.0/</w:t>
      </w:r>
      <w:r>
        <w:rPr>
          <w:rFonts w:hint="eastAsia"/>
        </w:rPr>
        <w:t>io</w:t>
      </w:r>
      <w:r w:rsidR="0059374B">
        <w:rPr>
          <w:rFonts w:hint="eastAsia"/>
        </w:rPr>
        <w:t>/</w:t>
      </w:r>
      <w:r>
        <w:rPr>
          <w:rFonts w:hint="eastAsia"/>
        </w:rPr>
        <w:t>input</w:t>
      </w:r>
      <w:r w:rsidRPr="004F2724">
        <w:t>/</w:t>
      </w:r>
      <w:r>
        <w:rPr>
          <w:rFonts w:hint="eastAsia"/>
        </w:rPr>
        <w:t>get</w:t>
      </w:r>
      <w:bookmarkEnd w:id="4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5A3D1C" w:rsidRPr="00BA1697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 w:rsidRPr="0040522A">
              <w:rPr>
                <w:rFonts w:cstheme="minorHAnsi"/>
                <w:b/>
                <w:sz w:val="22"/>
              </w:rPr>
              <w:t>/HAPI/V1.0/</w:t>
            </w:r>
            <w:r w:rsidRPr="005236B6">
              <w:rPr>
                <w:rFonts w:cstheme="minorHAnsi" w:hint="eastAsia"/>
                <w:b/>
                <w:sz w:val="22"/>
              </w:rPr>
              <w:t>io</w:t>
            </w:r>
            <w:r w:rsidR="0059374B">
              <w:rPr>
                <w:rFonts w:cstheme="minorHAnsi" w:hint="eastAsia"/>
                <w:b/>
                <w:sz w:val="22"/>
              </w:rPr>
              <w:t>/</w:t>
            </w:r>
            <w:r w:rsidRPr="005236B6">
              <w:rPr>
                <w:rFonts w:cstheme="minorHAnsi" w:hint="eastAsia"/>
                <w:b/>
                <w:sz w:val="22"/>
              </w:rPr>
              <w:t>input</w:t>
            </w:r>
            <w:r w:rsidRPr="0040522A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IO</w:t>
            </w:r>
            <w:r>
              <w:rPr>
                <w:rFonts w:cstheme="minorHAnsi" w:hint="eastAsia"/>
                <w:b/>
                <w:sz w:val="22"/>
              </w:rPr>
              <w:t>输入状态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22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22" w:type="pct"/>
          </w:tcPr>
          <w:p w:rsidR="005A3D1C" w:rsidRPr="00823D7E" w:rsidRDefault="00206841" w:rsidP="005A3D1C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io/input/get?chn=1&amp;username=admin&amp;password=e10adc3949ba59abbe56e057f20f883e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206841" w:rsidRDefault="00206841" w:rsidP="005A3D1C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chn</w:t>
            </w:r>
            <w:r>
              <w:rPr>
                <w:rFonts w:hint="eastAsia"/>
                <w:b/>
                <w:szCs w:val="21"/>
              </w:rPr>
              <w:t>：</w:t>
            </w:r>
            <w:r>
              <w:rPr>
                <w:rFonts w:hint="eastAsia"/>
                <w:b/>
                <w:szCs w:val="21"/>
              </w:rPr>
              <w:t>IO</w:t>
            </w:r>
            <w:r>
              <w:rPr>
                <w:rFonts w:hint="eastAsia"/>
                <w:b/>
                <w:szCs w:val="21"/>
              </w:rPr>
              <w:t>通道号，从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开始，根据</w:t>
            </w:r>
            <w:r>
              <w:rPr>
                <w:rFonts w:hint="eastAsia"/>
                <w:b/>
                <w:szCs w:val="21"/>
              </w:rPr>
              <w:t>IPC</w:t>
            </w:r>
            <w:r>
              <w:rPr>
                <w:rFonts w:hint="eastAsia"/>
                <w:b/>
                <w:szCs w:val="21"/>
              </w:rPr>
              <w:t>实际配置</w:t>
            </w:r>
          </w:p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input/get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5A3D1C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22" w:type="pct"/>
          </w:tcPr>
          <w:p w:rsidR="005A3D1C" w:rsidRDefault="00206841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O</w:t>
            </w:r>
            <w:r>
              <w:rPr>
                <w:rFonts w:cstheme="minorHAnsi" w:hint="eastAsia"/>
                <w:b/>
                <w:sz w:val="22"/>
              </w:rPr>
              <w:t>通道号不存在时，返回错误：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input/get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-1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params error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0684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0684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null"</w:t>
            </w:r>
          </w:p>
          <w:p w:rsidR="00206841" w:rsidRP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206841" w:rsidRDefault="00206841" w:rsidP="00206841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20684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5A3D1C" w:rsidTr="005A3D1C">
        <w:tc>
          <w:tcPr>
            <w:tcW w:w="1278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5A3D1C" w:rsidRDefault="005A3D1C" w:rsidP="005A3D1C">
            <w:pPr>
              <w:rPr>
                <w:rFonts w:cstheme="minorHAnsi"/>
                <w:b/>
                <w:sz w:val="22"/>
              </w:rPr>
            </w:pPr>
          </w:p>
        </w:tc>
      </w:tr>
    </w:tbl>
    <w:p w:rsidR="005A3D1C" w:rsidRPr="007F4A28" w:rsidRDefault="005A3D1C" w:rsidP="005A3D1C"/>
    <w:p w:rsidR="00554561" w:rsidRPr="004F2724" w:rsidRDefault="00554561" w:rsidP="00601BA7">
      <w:pPr>
        <w:pStyle w:val="3"/>
      </w:pPr>
      <w:bookmarkStart w:id="46" w:name="_Toc171688003"/>
      <w:r>
        <w:rPr>
          <w:rFonts w:hint="eastAsia"/>
        </w:rPr>
        <w:t>获取</w:t>
      </w:r>
      <w:r>
        <w:rPr>
          <w:rFonts w:hint="eastAsia"/>
        </w:rPr>
        <w:t>IO</w:t>
      </w:r>
      <w:r w:rsidR="005236B6">
        <w:rPr>
          <w:rFonts w:hint="eastAsia"/>
        </w:rPr>
        <w:t>输出</w:t>
      </w:r>
      <w:r>
        <w:rPr>
          <w:rFonts w:hint="eastAsia"/>
        </w:rPr>
        <w:t>状态</w:t>
      </w:r>
      <w:r w:rsidRPr="004F2724">
        <w:rPr>
          <w:rFonts w:hint="eastAsia"/>
        </w:rPr>
        <w:t xml:space="preserve"> </w:t>
      </w:r>
      <w:r w:rsidRPr="004F2724">
        <w:t>/HAPI/V1.0/</w:t>
      </w:r>
      <w:r>
        <w:rPr>
          <w:rFonts w:hint="eastAsia"/>
        </w:rPr>
        <w:t>io</w:t>
      </w:r>
      <w:r w:rsidR="002D682F">
        <w:rPr>
          <w:rFonts w:hint="eastAsia"/>
        </w:rPr>
        <w:t>/</w:t>
      </w:r>
      <w:r w:rsidR="005236B6">
        <w:rPr>
          <w:rFonts w:hint="eastAsia"/>
        </w:rPr>
        <w:t>output</w:t>
      </w:r>
      <w:r w:rsidRPr="004F2724">
        <w:t>/</w:t>
      </w:r>
      <w:r>
        <w:rPr>
          <w:rFonts w:hint="eastAsia"/>
        </w:rPr>
        <w:t>get</w:t>
      </w:r>
      <w:bookmarkEnd w:id="4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554561" w:rsidRPr="00BA1697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554561" w:rsidRDefault="00554561" w:rsidP="002D682F">
            <w:pPr>
              <w:rPr>
                <w:rFonts w:cstheme="minorHAnsi"/>
                <w:b/>
                <w:sz w:val="22"/>
              </w:rPr>
            </w:pPr>
            <w:r w:rsidRPr="0040522A">
              <w:rPr>
                <w:rFonts w:cstheme="minorHAnsi"/>
                <w:b/>
                <w:sz w:val="22"/>
              </w:rPr>
              <w:t>/HAPI/V1.0/</w:t>
            </w:r>
            <w:r w:rsidRPr="002D682F">
              <w:rPr>
                <w:rFonts w:cstheme="minorHAnsi" w:hint="eastAsia"/>
                <w:b/>
                <w:sz w:val="22"/>
              </w:rPr>
              <w:t>io</w:t>
            </w:r>
            <w:r w:rsidR="002D682F" w:rsidRPr="002D682F">
              <w:rPr>
                <w:rFonts w:cstheme="minorHAnsi" w:hint="eastAsia"/>
                <w:b/>
                <w:sz w:val="22"/>
              </w:rPr>
              <w:t>/output</w:t>
            </w:r>
            <w:r w:rsidRPr="0040522A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IO</w:t>
            </w:r>
            <w:r w:rsidR="002D682F">
              <w:rPr>
                <w:rFonts w:cstheme="minorHAnsi" w:hint="eastAsia"/>
                <w:b/>
                <w:sz w:val="22"/>
              </w:rPr>
              <w:t>输出</w:t>
            </w:r>
            <w:r>
              <w:rPr>
                <w:rFonts w:cstheme="minorHAnsi" w:hint="eastAsia"/>
                <w:b/>
                <w:sz w:val="22"/>
              </w:rPr>
              <w:t>状态</w:t>
            </w: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Method</w:t>
            </w:r>
          </w:p>
        </w:tc>
        <w:tc>
          <w:tcPr>
            <w:tcW w:w="3722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22" w:type="pct"/>
          </w:tcPr>
          <w:p w:rsidR="00554561" w:rsidRPr="00823D7E" w:rsidRDefault="00855CD6" w:rsidP="00667322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io/output/get?chn=1&amp;username=admin&amp;password=e10adc3949ba59abbe56e057f20f883e</w:t>
            </w: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554561" w:rsidRDefault="00554561" w:rsidP="00667322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chn</w:t>
            </w:r>
            <w:r>
              <w:rPr>
                <w:rFonts w:hint="eastAsia"/>
                <w:b/>
                <w:szCs w:val="21"/>
              </w:rPr>
              <w:t>：</w:t>
            </w:r>
            <w:r>
              <w:rPr>
                <w:rFonts w:hint="eastAsia"/>
                <w:b/>
                <w:szCs w:val="21"/>
              </w:rPr>
              <w:t>IO</w:t>
            </w:r>
            <w:r>
              <w:rPr>
                <w:rFonts w:hint="eastAsia"/>
                <w:b/>
                <w:szCs w:val="21"/>
              </w:rPr>
              <w:t>通道号，从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开始，根据</w:t>
            </w:r>
            <w:r>
              <w:rPr>
                <w:rFonts w:hint="eastAsia"/>
                <w:b/>
                <w:szCs w:val="21"/>
              </w:rPr>
              <w:t>IPC</w:t>
            </w:r>
            <w:r>
              <w:rPr>
                <w:rFonts w:hint="eastAsia"/>
                <w:b/>
                <w:szCs w:val="21"/>
              </w:rPr>
              <w:t>实际配置</w:t>
            </w:r>
          </w:p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output/get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554561" w:rsidRDefault="00554561" w:rsidP="0066732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22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O</w:t>
            </w:r>
            <w:r>
              <w:rPr>
                <w:rFonts w:cstheme="minorHAnsi" w:hint="eastAsia"/>
                <w:b/>
                <w:sz w:val="22"/>
              </w:rPr>
              <w:t>通道号不存在时，返回错误：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output/get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-1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params error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3B573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3B573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null"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3B5738" w:rsidRPr="003B5738" w:rsidRDefault="003B5738" w:rsidP="003B573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3B573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554561" w:rsidRDefault="00554561" w:rsidP="0066732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</w:p>
        </w:tc>
      </w:tr>
      <w:tr w:rsidR="00554561" w:rsidTr="00667322">
        <w:tc>
          <w:tcPr>
            <w:tcW w:w="1278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554561" w:rsidRDefault="00554561" w:rsidP="00667322">
            <w:pPr>
              <w:rPr>
                <w:rFonts w:cstheme="minorHAnsi"/>
                <w:b/>
                <w:sz w:val="22"/>
              </w:rPr>
            </w:pPr>
          </w:p>
        </w:tc>
      </w:tr>
    </w:tbl>
    <w:p w:rsidR="00554561" w:rsidRPr="007F4A28" w:rsidRDefault="00554561" w:rsidP="00554561"/>
    <w:p w:rsidR="006B4CEF" w:rsidRPr="004F2724" w:rsidRDefault="006B4CEF" w:rsidP="00601BA7">
      <w:pPr>
        <w:pStyle w:val="3"/>
      </w:pPr>
      <w:bookmarkStart w:id="47" w:name="_Toc171688004"/>
      <w:r>
        <w:rPr>
          <w:rFonts w:hint="eastAsia"/>
        </w:rPr>
        <w:t>设置</w:t>
      </w:r>
      <w:r>
        <w:rPr>
          <w:rFonts w:hint="eastAsia"/>
        </w:rPr>
        <w:t>IO</w:t>
      </w:r>
      <w:r>
        <w:rPr>
          <w:rFonts w:hint="eastAsia"/>
        </w:rPr>
        <w:t>输出状态</w:t>
      </w:r>
      <w:r w:rsidRPr="004F2724">
        <w:rPr>
          <w:rFonts w:hint="eastAsia"/>
        </w:rPr>
        <w:t xml:space="preserve"> </w:t>
      </w:r>
      <w:r w:rsidRPr="004F2724">
        <w:t>/HAPI/V1.0/</w:t>
      </w:r>
      <w:r>
        <w:rPr>
          <w:rFonts w:hint="eastAsia"/>
        </w:rPr>
        <w:t>io/output</w:t>
      </w:r>
      <w:r w:rsidRPr="004F2724">
        <w:t>/</w:t>
      </w:r>
      <w:r>
        <w:rPr>
          <w:rFonts w:hint="eastAsia"/>
        </w:rPr>
        <w:t>set</w:t>
      </w:r>
      <w:bookmarkEnd w:id="4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9"/>
        <w:gridCol w:w="7335"/>
      </w:tblGrid>
      <w:tr w:rsidR="006B4CEF" w:rsidRPr="00BA1697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 w:rsidRPr="0040522A">
              <w:rPr>
                <w:rFonts w:cstheme="minorHAnsi"/>
                <w:b/>
                <w:sz w:val="22"/>
              </w:rPr>
              <w:t>/HAPI/V1.0/</w:t>
            </w:r>
            <w:r w:rsidRPr="002D682F">
              <w:rPr>
                <w:rFonts w:cstheme="minorHAnsi" w:hint="eastAsia"/>
                <w:b/>
                <w:sz w:val="22"/>
              </w:rPr>
              <w:t>io/output</w:t>
            </w:r>
            <w:r w:rsidRPr="0040522A">
              <w:rPr>
                <w:rFonts w:cstheme="minorHAnsi"/>
                <w:b/>
                <w:sz w:val="22"/>
              </w:rPr>
              <w:t>/</w:t>
            </w:r>
            <w:r w:rsidR="00C37E02">
              <w:rPr>
                <w:rFonts w:cstheme="minorHAnsi" w:hint="eastAsia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et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IO</w:t>
            </w:r>
            <w:r>
              <w:rPr>
                <w:rFonts w:cstheme="minorHAnsi" w:hint="eastAsia"/>
                <w:b/>
                <w:sz w:val="22"/>
              </w:rPr>
              <w:t>输出状态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22" w:type="pct"/>
          </w:tcPr>
          <w:p w:rsidR="006B4CEF" w:rsidRPr="00823D7E" w:rsidRDefault="00165098" w:rsidP="00667322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io/output/set?chn=1&amp;status=0&amp;username=admin&amp;password=e10adc3949ba59abbe56e057f20f883e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chn</w:t>
            </w:r>
            <w:r>
              <w:rPr>
                <w:rFonts w:hint="eastAsia"/>
                <w:b/>
                <w:szCs w:val="21"/>
              </w:rPr>
              <w:t>：</w:t>
            </w:r>
            <w:r>
              <w:rPr>
                <w:rFonts w:hint="eastAsia"/>
                <w:b/>
                <w:szCs w:val="21"/>
              </w:rPr>
              <w:t>IO</w:t>
            </w:r>
            <w:r>
              <w:rPr>
                <w:rFonts w:hint="eastAsia"/>
                <w:b/>
                <w:szCs w:val="21"/>
              </w:rPr>
              <w:t>通道号，从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开始，根据</w:t>
            </w:r>
            <w:r>
              <w:rPr>
                <w:rFonts w:hint="eastAsia"/>
                <w:b/>
                <w:szCs w:val="21"/>
              </w:rPr>
              <w:t>IPC</w:t>
            </w:r>
            <w:r>
              <w:rPr>
                <w:rFonts w:hint="eastAsia"/>
                <w:b/>
                <w:szCs w:val="21"/>
              </w:rPr>
              <w:t>实际配置</w:t>
            </w:r>
          </w:p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22" w:type="pct"/>
          </w:tcPr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output/set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6B4CEF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O</w:t>
            </w:r>
            <w:r>
              <w:rPr>
                <w:rFonts w:cstheme="minorHAnsi" w:hint="eastAsia"/>
                <w:b/>
                <w:sz w:val="22"/>
              </w:rPr>
              <w:t>通道号不存在时，返回错误：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io/output/set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-1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params error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C37E0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37E0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null"</w:t>
            </w:r>
          </w:p>
          <w:p w:rsidR="00C37E02" w:rsidRPr="00C37E02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6B4CEF" w:rsidRDefault="00C37E02" w:rsidP="00C37E0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C37E0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6B4CEF" w:rsidTr="00667322">
        <w:tc>
          <w:tcPr>
            <w:tcW w:w="1278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22" w:type="pct"/>
          </w:tcPr>
          <w:p w:rsidR="006B4CEF" w:rsidRDefault="006B4CEF" w:rsidP="00667322">
            <w:pPr>
              <w:rPr>
                <w:rFonts w:cstheme="minorHAnsi"/>
                <w:b/>
                <w:sz w:val="22"/>
              </w:rPr>
            </w:pPr>
          </w:p>
        </w:tc>
      </w:tr>
    </w:tbl>
    <w:p w:rsidR="006B4CEF" w:rsidRPr="007F4A28" w:rsidRDefault="006B4CEF" w:rsidP="006B4CEF"/>
    <w:p w:rsidR="005A3D1C" w:rsidRDefault="005A3D1C" w:rsidP="009748AD"/>
    <w:p w:rsidR="00C90C48" w:rsidRPr="00D1217C" w:rsidRDefault="00FE0626" w:rsidP="00601BA7">
      <w:pPr>
        <w:pStyle w:val="2"/>
      </w:pPr>
      <w:bookmarkStart w:id="48" w:name="_Toc171688005"/>
      <w:r w:rsidRPr="00D1217C">
        <w:rPr>
          <w:rFonts w:hint="eastAsia"/>
        </w:rPr>
        <w:t>手动抓图</w:t>
      </w:r>
      <w:bookmarkEnd w:id="48"/>
    </w:p>
    <w:p w:rsidR="00C90C48" w:rsidRPr="004F2724" w:rsidRDefault="00FE0626" w:rsidP="00601BA7">
      <w:pPr>
        <w:pStyle w:val="3"/>
      </w:pPr>
      <w:bookmarkStart w:id="49" w:name="_Toc171688006"/>
      <w:r w:rsidRPr="004F2724">
        <w:rPr>
          <w:rFonts w:hint="eastAsia"/>
        </w:rPr>
        <w:t>手动抓图</w:t>
      </w:r>
      <w:r w:rsidRPr="004F2724">
        <w:rPr>
          <w:rFonts w:hint="eastAsia"/>
        </w:rPr>
        <w:t xml:space="preserve"> </w:t>
      </w:r>
      <w:r w:rsidRPr="004F2724">
        <w:t>/HAPI/V1.0/snapshot.cgi</w:t>
      </w:r>
      <w:bookmarkEnd w:id="4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C90C48" w:rsidRPr="00BA1697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/snapshot.cgi</w:t>
            </w:r>
          </w:p>
        </w:tc>
      </w:tr>
      <w:tr w:rsidR="00C90C48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获取图片</w:t>
            </w:r>
          </w:p>
        </w:tc>
      </w:tr>
      <w:tr w:rsidR="009D5F3B" w:rsidTr="009D5F3B">
        <w:tc>
          <w:tcPr>
            <w:tcW w:w="1206" w:type="pct"/>
          </w:tcPr>
          <w:p w:rsidR="009D5F3B" w:rsidRDefault="009D5F3B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9D5F3B" w:rsidRDefault="006B2D3C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8" w:history="1">
              <w:r w:rsidR="009D5F3B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napshot.cgi?stream=1&amp;username=admin&amp;password=e10adc3949ba59abbe56e057f20f883e</w:t>
              </w:r>
            </w:hyperlink>
          </w:p>
          <w:p w:rsidR="009D5F3B" w:rsidRDefault="006B2D3C" w:rsidP="00FD490D">
            <w:pPr>
              <w:rPr>
                <w:b/>
                <w:szCs w:val="21"/>
              </w:rPr>
            </w:pPr>
            <w:hyperlink r:id="rId9" w:history="1">
              <w:r w:rsidR="009D5F3B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napshot.cgi?stream=</w:t>
              </w:r>
              <w:r w:rsidR="009D5F3B" w:rsidRPr="000730E0">
                <w:rPr>
                  <w:rStyle w:val="a8"/>
                  <w:rFonts w:ascii="Segoe UI" w:hAnsi="Segoe UI" w:cs="Segoe UI" w:hint="eastAsia"/>
                  <w:sz w:val="18"/>
                  <w:szCs w:val="18"/>
                  <w:shd w:val="clear" w:color="auto" w:fill="FFFFFF"/>
                </w:rPr>
                <w:t>0</w:t>
              </w:r>
              <w:r w:rsidR="009D5F3B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&amp;username=admin&amp;password=e10adc3949ba59abbe56e057f20f883e</w:t>
              </w:r>
            </w:hyperlink>
          </w:p>
        </w:tc>
      </w:tr>
      <w:tr w:rsidR="004F70FF" w:rsidTr="009D5F3B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4F70FF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B9391C" w:rsidP="008132FD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S</w:t>
            </w:r>
            <w:r w:rsidR="004F70FF">
              <w:rPr>
                <w:rFonts w:hint="eastAsia"/>
                <w:b/>
                <w:szCs w:val="21"/>
              </w:rPr>
              <w:t>tream</w:t>
            </w:r>
            <w:r>
              <w:rPr>
                <w:rFonts w:hint="eastAsia"/>
                <w:b/>
                <w:szCs w:val="21"/>
              </w:rPr>
              <w:t>：抓图码流</w:t>
            </w:r>
            <w:r w:rsidR="004F70FF">
              <w:rPr>
                <w:rFonts w:hint="eastAsia"/>
                <w:b/>
                <w:szCs w:val="21"/>
              </w:rPr>
              <w:t>序号</w:t>
            </w:r>
            <w:r>
              <w:rPr>
                <w:rFonts w:hint="eastAsia"/>
                <w:b/>
                <w:szCs w:val="21"/>
              </w:rPr>
              <w:t>，</w:t>
            </w:r>
            <w:r>
              <w:rPr>
                <w:rFonts w:hint="eastAsia"/>
                <w:b/>
                <w:szCs w:val="21"/>
              </w:rPr>
              <w:t>stream=0</w:t>
            </w:r>
            <w:r>
              <w:rPr>
                <w:rFonts w:hint="eastAsia"/>
                <w:b/>
                <w:szCs w:val="21"/>
              </w:rPr>
              <w:t>表示抓子码流，</w:t>
            </w:r>
            <w:r>
              <w:rPr>
                <w:rFonts w:hint="eastAsia"/>
                <w:b/>
                <w:szCs w:val="21"/>
              </w:rPr>
              <w:t>stream=1</w:t>
            </w:r>
            <w:r>
              <w:rPr>
                <w:rFonts w:hint="eastAsia"/>
                <w:b/>
                <w:szCs w:val="21"/>
              </w:rPr>
              <w:t>表示抓主码流</w:t>
            </w:r>
            <w:r w:rsidR="008132FD">
              <w:rPr>
                <w:rFonts w:hint="eastAsia"/>
                <w:b/>
                <w:szCs w:val="21"/>
              </w:rPr>
              <w:t>；</w:t>
            </w:r>
          </w:p>
          <w:p w:rsidR="004F70FF" w:rsidRDefault="004F70FF" w:rsidP="008132F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C90C48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90C48" w:rsidRDefault="00CE0C9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C90C48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Input Data</w:t>
            </w:r>
          </w:p>
        </w:tc>
        <w:tc>
          <w:tcPr>
            <w:tcW w:w="3794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无</w:t>
            </w:r>
          </w:p>
        </w:tc>
      </w:tr>
      <w:tr w:rsidR="00C90C48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94" w:type="pct"/>
          </w:tcPr>
          <w:p w:rsidR="00C90C48" w:rsidRDefault="009B285C" w:rsidP="009E1258">
            <w:pPr>
              <w:widowControl/>
              <w:shd w:val="clear" w:color="auto" w:fill="FFFFFE"/>
              <w:spacing w:line="200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Jpg</w:t>
            </w:r>
            <w:r>
              <w:rPr>
                <w:rFonts w:cstheme="minorHAnsi"/>
                <w:b/>
                <w:sz w:val="22"/>
              </w:rPr>
              <w:t>图片</w:t>
            </w:r>
          </w:p>
        </w:tc>
      </w:tr>
      <w:tr w:rsidR="00D660E3" w:rsidTr="00F547AE">
        <w:tc>
          <w:tcPr>
            <w:tcW w:w="1206" w:type="pct"/>
          </w:tcPr>
          <w:p w:rsidR="00D660E3" w:rsidRDefault="00D660E3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F20D6" w:rsidRDefault="001F20D6" w:rsidP="009D5F3B">
            <w:pPr>
              <w:rPr>
                <w:rFonts w:cstheme="minorHAnsi"/>
                <w:b/>
                <w:sz w:val="22"/>
              </w:rPr>
            </w:pPr>
          </w:p>
        </w:tc>
      </w:tr>
      <w:tr w:rsidR="00C90C48" w:rsidTr="00F547AE">
        <w:tc>
          <w:tcPr>
            <w:tcW w:w="1206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C90C48" w:rsidRDefault="00C90C48" w:rsidP="009E1258">
            <w:pPr>
              <w:rPr>
                <w:rFonts w:cstheme="minorHAnsi"/>
                <w:b/>
                <w:sz w:val="22"/>
              </w:rPr>
            </w:pPr>
          </w:p>
        </w:tc>
      </w:tr>
    </w:tbl>
    <w:p w:rsidR="00C90C48" w:rsidRPr="007F4A28" w:rsidRDefault="00C90C48" w:rsidP="00C90C48"/>
    <w:p w:rsidR="00C90C48" w:rsidRPr="007F4A28" w:rsidRDefault="00C90C48" w:rsidP="009748AD"/>
    <w:p w:rsidR="00D93D25" w:rsidRDefault="00D93D25" w:rsidP="00D93D25"/>
    <w:p w:rsidR="004B043A" w:rsidRPr="00D1217C" w:rsidRDefault="004B043A" w:rsidP="00601BA7">
      <w:pPr>
        <w:pStyle w:val="2"/>
      </w:pPr>
      <w:bookmarkStart w:id="50" w:name="_Toc171688007"/>
      <w:r w:rsidRPr="00D1217C">
        <w:rPr>
          <w:rFonts w:hint="eastAsia"/>
        </w:rPr>
        <w:lastRenderedPageBreak/>
        <w:t>云台控制</w:t>
      </w:r>
      <w:bookmarkEnd w:id="50"/>
    </w:p>
    <w:p w:rsidR="00022B62" w:rsidRPr="004F2724" w:rsidRDefault="00022B62" w:rsidP="00601BA7">
      <w:pPr>
        <w:pStyle w:val="3"/>
      </w:pPr>
      <w:bookmarkStart w:id="51" w:name="_Toc171688008"/>
      <w:r w:rsidRPr="004F2724">
        <w:rPr>
          <w:rFonts w:hint="eastAsia"/>
        </w:rPr>
        <w:t>云台</w:t>
      </w:r>
      <w:r w:rsidR="00F2436E" w:rsidRPr="004F2724">
        <w:rPr>
          <w:rFonts w:hint="eastAsia"/>
        </w:rPr>
        <w:t>停止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="00DB560F" w:rsidRPr="004F2724">
        <w:rPr>
          <w:rFonts w:hint="eastAsia"/>
        </w:rPr>
        <w:t>/stop</w:t>
      </w:r>
      <w:bookmarkEnd w:id="5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022B62" w:rsidRPr="00BA1697" w:rsidTr="009E1258">
        <w:tc>
          <w:tcPr>
            <w:tcW w:w="1206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022B62" w:rsidRDefault="00022B62" w:rsidP="00022B62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 w:rsidR="00DB560F">
              <w:rPr>
                <w:rFonts w:cstheme="minorHAnsi" w:hint="eastAsia"/>
                <w:b/>
                <w:sz w:val="22"/>
              </w:rPr>
              <w:t>/stop</w:t>
            </w:r>
          </w:p>
        </w:tc>
      </w:tr>
      <w:tr w:rsidR="00022B62" w:rsidTr="009E1258">
        <w:tc>
          <w:tcPr>
            <w:tcW w:w="1206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022B62" w:rsidRDefault="00DB560F" w:rsidP="00DB560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停止</w:t>
            </w:r>
            <w:r w:rsidR="00405945">
              <w:rPr>
                <w:rFonts w:cstheme="minorHAnsi" w:hint="eastAsia"/>
                <w:b/>
                <w:sz w:val="22"/>
              </w:rPr>
              <w:t>控制云台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EE35CF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EE35CF" w:rsidP="00211B26">
            <w:pPr>
              <w:rPr>
                <w:b/>
                <w:szCs w:val="21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ptz_ctrl/stop?username=admin&amp;password=e10adc3949ba59abbe56e057f20f883e</w:t>
            </w:r>
          </w:p>
        </w:tc>
      </w:tr>
      <w:tr w:rsidR="00C02D5A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C02D5A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C02D5A" w:rsidRDefault="00C02D5A" w:rsidP="00C02D5A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022B62" w:rsidTr="009E1258">
        <w:tc>
          <w:tcPr>
            <w:tcW w:w="1206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94" w:type="pct"/>
          </w:tcPr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47261F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ptz_ctrl/stop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47261F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47261F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47261F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47261F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47261F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null"</w:t>
            </w:r>
          </w:p>
          <w:p w:rsidR="0047261F" w:rsidRPr="0047261F" w:rsidRDefault="0047261F" w:rsidP="0047261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022B62" w:rsidRPr="0047261F" w:rsidRDefault="0047261F" w:rsidP="009E125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022B62" w:rsidTr="009E1258">
        <w:tc>
          <w:tcPr>
            <w:tcW w:w="1206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</w:p>
        </w:tc>
      </w:tr>
      <w:tr w:rsidR="00022B62" w:rsidTr="009E1258">
        <w:tc>
          <w:tcPr>
            <w:tcW w:w="1206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022B62" w:rsidRDefault="00022B62" w:rsidP="009E1258">
            <w:pPr>
              <w:rPr>
                <w:rFonts w:cstheme="minorHAnsi"/>
                <w:b/>
                <w:sz w:val="22"/>
              </w:rPr>
            </w:pPr>
          </w:p>
        </w:tc>
      </w:tr>
    </w:tbl>
    <w:p w:rsidR="00022B62" w:rsidRDefault="00022B62" w:rsidP="00022B62"/>
    <w:p w:rsidR="009F45E2" w:rsidRPr="004F2724" w:rsidRDefault="009F45E2" w:rsidP="00601BA7">
      <w:pPr>
        <w:pStyle w:val="3"/>
      </w:pPr>
      <w:bookmarkStart w:id="52" w:name="_Toc171688009"/>
      <w:r w:rsidRPr="004F2724">
        <w:rPr>
          <w:rFonts w:hint="eastAsia"/>
        </w:rPr>
        <w:t>云台</w:t>
      </w:r>
      <w:r w:rsidR="00443763" w:rsidRPr="004F2724">
        <w:rPr>
          <w:rFonts w:hint="eastAsia"/>
        </w:rPr>
        <w:t>转动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980B7A" w:rsidRPr="004F2724">
        <w:rPr>
          <w:rFonts w:hint="eastAsia"/>
        </w:rPr>
        <w:t>move</w:t>
      </w:r>
      <w:bookmarkEnd w:id="5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9F45E2" w:rsidRPr="00BA1697" w:rsidTr="001D0D9B">
        <w:tc>
          <w:tcPr>
            <w:tcW w:w="1206" w:type="pct"/>
          </w:tcPr>
          <w:p w:rsidR="009F45E2" w:rsidRDefault="009F45E2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9F45E2" w:rsidRDefault="009F45E2" w:rsidP="001D0D9B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980B7A">
              <w:rPr>
                <w:rFonts w:cstheme="minorHAnsi" w:hint="eastAsia"/>
                <w:b/>
                <w:sz w:val="22"/>
              </w:rPr>
              <w:t>move</w:t>
            </w:r>
          </w:p>
        </w:tc>
      </w:tr>
      <w:tr w:rsidR="009F45E2" w:rsidTr="001D0D9B">
        <w:tc>
          <w:tcPr>
            <w:tcW w:w="1206" w:type="pct"/>
          </w:tcPr>
          <w:p w:rsidR="009F45E2" w:rsidRDefault="009F45E2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9F45E2" w:rsidRDefault="009F45E2" w:rsidP="007F22DC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控制云台转动</w:t>
            </w:r>
            <w:r w:rsidR="007F22DC">
              <w:rPr>
                <w:rFonts w:cstheme="minorHAnsi" w:hint="eastAsia"/>
                <w:b/>
                <w:sz w:val="22"/>
              </w:rPr>
              <w:t>方向，支持</w:t>
            </w:r>
            <w:r w:rsidR="007F22DC">
              <w:rPr>
                <w:rFonts w:cstheme="minorHAnsi" w:hint="eastAsia"/>
                <w:b/>
                <w:sz w:val="22"/>
              </w:rPr>
              <w:t>8</w:t>
            </w:r>
            <w:r w:rsidR="007F22DC">
              <w:rPr>
                <w:rFonts w:cstheme="minorHAnsi" w:hint="eastAsia"/>
                <w:b/>
                <w:sz w:val="22"/>
              </w:rPr>
              <w:t>向控制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211B26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6B2D3C" w:rsidP="00211B2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10" w:history="1">
              <w:r w:rsidR="00BD2D52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move?direction=left&amp;autostop=500&amp;speed=5&amp;username=admin&amp;password=e10adc3949ba59abbe56e057f20f883e</w:t>
              </w:r>
            </w:hyperlink>
          </w:p>
          <w:p w:rsidR="00BD2D52" w:rsidRDefault="00BD2D52" w:rsidP="00211B26">
            <w:pPr>
              <w:rPr>
                <w:b/>
                <w:szCs w:val="21"/>
              </w:rPr>
            </w:pPr>
          </w:p>
        </w:tc>
      </w:tr>
      <w:tr w:rsidR="00C02D5A" w:rsidRPr="00233B30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C02D5A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233B30" w:rsidRPr="00233B30" w:rsidRDefault="00C02D5A" w:rsidP="00FD490D">
            <w:pPr>
              <w:rPr>
                <w:rFonts w:cstheme="minorHAnsi"/>
                <w:b/>
                <w:sz w:val="22"/>
              </w:rPr>
            </w:pPr>
            <w:r w:rsidRPr="00233B30">
              <w:rPr>
                <w:rFonts w:cstheme="minorHAnsi" w:hint="eastAsia"/>
                <w:b/>
                <w:sz w:val="22"/>
              </w:rPr>
              <w:t>direction</w:t>
            </w:r>
            <w:r w:rsidR="00233B30" w:rsidRPr="00233B30">
              <w:rPr>
                <w:rFonts w:cstheme="minorHAnsi" w:hint="eastAsia"/>
                <w:b/>
                <w:sz w:val="22"/>
              </w:rPr>
              <w:t>：云台移动</w:t>
            </w:r>
            <w:r w:rsidR="00233B30" w:rsidRPr="00233B30">
              <w:rPr>
                <w:rFonts w:cstheme="minorHAnsi"/>
                <w:b/>
                <w:sz w:val="22"/>
              </w:rPr>
              <w:t>方向，</w:t>
            </w:r>
            <w:r w:rsidR="00233B30" w:rsidRPr="00233B30">
              <w:rPr>
                <w:rFonts w:cstheme="minorHAnsi" w:hint="eastAsia"/>
                <w:b/>
                <w:sz w:val="22"/>
              </w:rPr>
              <w:t>取值范围：</w:t>
            </w:r>
            <w:r w:rsidR="00233B30" w:rsidRPr="00233B30">
              <w:rPr>
                <w:rFonts w:cstheme="minorHAnsi"/>
                <w:b/>
                <w:sz w:val="22"/>
              </w:rPr>
              <w:t>"left", "right", "up", "down", "left_up", "right_up", "left_down", "right_down"</w:t>
            </w:r>
            <w:r w:rsidR="00233B30" w:rsidRPr="00233B30">
              <w:rPr>
                <w:rFonts w:cstheme="minorHAnsi"/>
                <w:b/>
                <w:sz w:val="22"/>
              </w:rPr>
              <w:t>；</w:t>
            </w:r>
          </w:p>
          <w:p w:rsidR="00233B30" w:rsidRDefault="00233B30" w:rsidP="00233B30">
            <w:pPr>
              <w:rPr>
                <w:rFonts w:cstheme="minorHAnsi"/>
                <w:b/>
                <w:sz w:val="22"/>
              </w:rPr>
            </w:pPr>
            <w:r w:rsidRPr="00233B30">
              <w:rPr>
                <w:rFonts w:cstheme="minorHAnsi" w:hint="eastAsia"/>
                <w:b/>
                <w:sz w:val="22"/>
              </w:rPr>
              <w:t>speed</w:t>
            </w:r>
            <w:r w:rsidRPr="00233B30">
              <w:rPr>
                <w:rFonts w:cstheme="minorHAnsi" w:hint="eastAsia"/>
                <w:b/>
                <w:sz w:val="22"/>
              </w:rPr>
              <w:t>：</w:t>
            </w:r>
            <w:r w:rsidR="00C02D5A" w:rsidRPr="00233B30">
              <w:rPr>
                <w:rFonts w:cstheme="minorHAnsi" w:hint="eastAsia"/>
                <w:b/>
                <w:sz w:val="22"/>
              </w:rPr>
              <w:t>云台速度，</w:t>
            </w:r>
            <w:r w:rsidRPr="00233B30">
              <w:rPr>
                <w:rFonts w:cstheme="minorHAnsi" w:hint="eastAsia"/>
                <w:b/>
                <w:sz w:val="22"/>
              </w:rPr>
              <w:t>取值范围</w:t>
            </w:r>
            <w:r w:rsidRPr="00233B30">
              <w:rPr>
                <w:rFonts w:cstheme="minorHAnsi" w:hint="eastAsia"/>
                <w:b/>
                <w:sz w:val="22"/>
              </w:rPr>
              <w:t>1-10</w:t>
            </w:r>
            <w:r w:rsidRPr="00233B30">
              <w:rPr>
                <w:rFonts w:cstheme="minorHAnsi" w:hint="eastAsia"/>
                <w:b/>
                <w:sz w:val="22"/>
              </w:rPr>
              <w:t>；</w:t>
            </w:r>
          </w:p>
          <w:p w:rsidR="00707A95" w:rsidRPr="00233B30" w:rsidRDefault="00707A95" w:rsidP="00233B30">
            <w:pPr>
              <w:rPr>
                <w:rFonts w:cstheme="minorHAnsi"/>
                <w:b/>
                <w:sz w:val="22"/>
              </w:rPr>
            </w:pPr>
            <w:r w:rsidRPr="00BD2D52">
              <w:rPr>
                <w:rFonts w:cstheme="minorHAnsi"/>
                <w:b/>
                <w:sz w:val="22"/>
              </w:rPr>
              <w:t>autostop</w:t>
            </w:r>
            <w:r w:rsidRPr="00707A95">
              <w:rPr>
                <w:rFonts w:cstheme="minorHAnsi"/>
                <w:b/>
                <w:sz w:val="22"/>
              </w:rPr>
              <w:t>：</w:t>
            </w:r>
            <w:r w:rsidR="000B2D6D">
              <w:rPr>
                <w:rFonts w:cstheme="minorHAnsi"/>
                <w:b/>
                <w:sz w:val="22"/>
              </w:rPr>
              <w:t>控制后达到指定毫秒时</w:t>
            </w:r>
            <w:r w:rsidRPr="00707A95">
              <w:rPr>
                <w:rFonts w:cstheme="minorHAnsi"/>
                <w:b/>
                <w:sz w:val="22"/>
              </w:rPr>
              <w:t>自动停止，</w:t>
            </w:r>
            <w:r w:rsidR="00E56779">
              <w:rPr>
                <w:rFonts w:cstheme="minorHAnsi"/>
                <w:b/>
                <w:sz w:val="22"/>
              </w:rPr>
              <w:t>阻塞式调用，大于</w:t>
            </w:r>
            <w:r w:rsidR="00E56779">
              <w:rPr>
                <w:rFonts w:cstheme="minorHAnsi" w:hint="eastAsia"/>
                <w:b/>
                <w:sz w:val="22"/>
              </w:rPr>
              <w:t>1000</w:t>
            </w:r>
            <w:r w:rsidR="00E56779">
              <w:rPr>
                <w:rFonts w:cstheme="minorHAnsi" w:hint="eastAsia"/>
                <w:b/>
                <w:sz w:val="22"/>
              </w:rPr>
              <w:t>毫秒的数值将在</w:t>
            </w:r>
            <w:r w:rsidR="00E56779">
              <w:rPr>
                <w:rFonts w:cstheme="minorHAnsi" w:hint="eastAsia"/>
                <w:b/>
                <w:sz w:val="22"/>
              </w:rPr>
              <w:t>1000</w:t>
            </w:r>
            <w:r w:rsidR="00E56779">
              <w:rPr>
                <w:rFonts w:cstheme="minorHAnsi" w:hint="eastAsia"/>
                <w:b/>
                <w:sz w:val="22"/>
              </w:rPr>
              <w:t>毫秒是自动停止。</w:t>
            </w:r>
            <w:r w:rsidRPr="00707A95">
              <w:rPr>
                <w:rFonts w:cstheme="minorHAnsi"/>
                <w:b/>
                <w:sz w:val="22"/>
              </w:rPr>
              <w:t>不</w:t>
            </w:r>
            <w:r>
              <w:rPr>
                <w:rFonts w:cstheme="minorHAnsi"/>
                <w:b/>
                <w:sz w:val="22"/>
              </w:rPr>
              <w:t>填</w:t>
            </w:r>
            <w:r w:rsidRPr="00707A95">
              <w:rPr>
                <w:rFonts w:cstheme="minorHAnsi"/>
                <w:b/>
                <w:sz w:val="22"/>
              </w:rPr>
              <w:t>或者为</w:t>
            </w:r>
            <w:r w:rsidRPr="00707A95">
              <w:rPr>
                <w:rFonts w:cstheme="minorHAnsi" w:hint="eastAsia"/>
                <w:b/>
                <w:sz w:val="22"/>
              </w:rPr>
              <w:t>0</w:t>
            </w:r>
            <w:r w:rsidRPr="00707A95">
              <w:rPr>
                <w:rFonts w:cstheme="minorHAnsi" w:hint="eastAsia"/>
                <w:b/>
                <w:sz w:val="22"/>
              </w:rPr>
              <w:t>时表示不自动停止</w:t>
            </w:r>
          </w:p>
          <w:p w:rsidR="00C02D5A" w:rsidRDefault="00C02D5A" w:rsidP="00233B30">
            <w:pPr>
              <w:rPr>
                <w:rFonts w:cstheme="minorHAnsi"/>
                <w:b/>
                <w:sz w:val="22"/>
              </w:rPr>
            </w:pPr>
            <w:r w:rsidRPr="00233B30">
              <w:rPr>
                <w:rFonts w:cstheme="minorHAnsi" w:hint="eastAsia"/>
                <w:b/>
                <w:sz w:val="22"/>
              </w:rPr>
              <w:t>username/password</w:t>
            </w:r>
            <w:r w:rsidRPr="00233B30">
              <w:rPr>
                <w:rFonts w:cstheme="minorHAnsi" w:hint="eastAsia"/>
                <w:b/>
                <w:sz w:val="22"/>
              </w:rPr>
              <w:t>或者</w:t>
            </w:r>
            <w:r w:rsidRPr="00233B30">
              <w:rPr>
                <w:rFonts w:cstheme="minorHAnsi" w:hint="eastAsia"/>
                <w:b/>
                <w:sz w:val="22"/>
              </w:rPr>
              <w:t>uid</w:t>
            </w:r>
          </w:p>
        </w:tc>
      </w:tr>
      <w:tr w:rsidR="009F45E2" w:rsidTr="001D0D9B">
        <w:tc>
          <w:tcPr>
            <w:tcW w:w="1206" w:type="pct"/>
          </w:tcPr>
          <w:p w:rsidR="009F45E2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ptz_ctrl/move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left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peed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BD2D5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tostop"</w:t>
            </w: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BD2D52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00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BD2D52" w:rsidRPr="00BD2D52" w:rsidRDefault="00BD2D52" w:rsidP="00BD2D5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BD2D5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9F45E2" w:rsidRPr="0047261F" w:rsidRDefault="009F45E2" w:rsidP="002D54C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4440AC" w:rsidTr="001D0D9B">
        <w:tc>
          <w:tcPr>
            <w:tcW w:w="1206" w:type="pct"/>
          </w:tcPr>
          <w:p w:rsidR="004440AC" w:rsidRDefault="004440AC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175ACD" w:rsidRPr="004440AC" w:rsidRDefault="00175ACD" w:rsidP="00233B30"/>
        </w:tc>
      </w:tr>
      <w:tr w:rsidR="004440AC" w:rsidTr="001D0D9B">
        <w:tc>
          <w:tcPr>
            <w:tcW w:w="1206" w:type="pct"/>
          </w:tcPr>
          <w:p w:rsidR="004440AC" w:rsidRDefault="004440AC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4440AC" w:rsidRDefault="004440AC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16730B" w:rsidRPr="0016730B" w:rsidRDefault="0016730B" w:rsidP="009F45E2"/>
    <w:p w:rsidR="00001985" w:rsidRPr="004F2724" w:rsidRDefault="00001985" w:rsidP="00601BA7">
      <w:pPr>
        <w:pStyle w:val="3"/>
      </w:pPr>
      <w:bookmarkStart w:id="53" w:name="_Toc171688010"/>
      <w:r w:rsidRPr="004F2724">
        <w:rPr>
          <w:rFonts w:hint="eastAsia"/>
        </w:rPr>
        <w:t>云台预置点操作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AB1F36" w:rsidRPr="004F2724">
        <w:rPr>
          <w:rFonts w:hint="eastAsia"/>
        </w:rPr>
        <w:t>preset</w:t>
      </w:r>
      <w:bookmarkEnd w:id="5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001985" w:rsidRPr="00BA1697" w:rsidTr="001D0D9B">
        <w:tc>
          <w:tcPr>
            <w:tcW w:w="1206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AB1F36">
              <w:rPr>
                <w:rFonts w:cstheme="minorHAnsi" w:hint="eastAsia"/>
                <w:b/>
                <w:sz w:val="22"/>
              </w:rPr>
              <w:t>preset</w:t>
            </w:r>
          </w:p>
        </w:tc>
      </w:tr>
      <w:tr w:rsidR="00001985" w:rsidTr="001D0D9B">
        <w:tc>
          <w:tcPr>
            <w:tcW w:w="1206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控制云台转动方向，支持</w:t>
            </w:r>
            <w:r>
              <w:rPr>
                <w:rFonts w:cstheme="minorHAnsi" w:hint="eastAsia"/>
                <w:b/>
                <w:sz w:val="22"/>
              </w:rPr>
              <w:t>8</w:t>
            </w:r>
            <w:r>
              <w:rPr>
                <w:rFonts w:cstheme="minorHAnsi" w:hint="eastAsia"/>
                <w:b/>
                <w:sz w:val="22"/>
              </w:rPr>
              <w:t>向控制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211B26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6B2D3C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11" w:history="1"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ptz_ctrl/preset?method=set&amp;presetno=1&amp;username=admin&amp;password=e10adc3949ba59abbe56e057f20f883e</w:t>
              </w:r>
            </w:hyperlink>
          </w:p>
          <w:p w:rsidR="00EE35CF" w:rsidRDefault="006B2D3C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12" w:history="1"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ptz_ctrl/preset?method=call&amp;presetno=2&amp;</w:t>
              </w:r>
              <w:r w:rsidR="00EE35CF" w:rsidRPr="000730E0">
                <w:rPr>
                  <w:rStyle w:val="a8"/>
                  <w:rFonts w:ascii="Segoe UI" w:hAnsi="Segoe UI" w:cs="Segoe UI" w:hint="eastAsia"/>
                  <w:sz w:val="18"/>
                  <w:szCs w:val="18"/>
                  <w:shd w:val="clear" w:color="auto" w:fill="FFFFFF"/>
                </w:rPr>
                <w:t>uid=</w:t>
              </w:r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3CFABD6</w:t>
              </w:r>
            </w:hyperlink>
          </w:p>
          <w:p w:rsidR="00EE35CF" w:rsidRDefault="006B2D3C" w:rsidP="00EE35CF">
            <w:pPr>
              <w:rPr>
                <w:b/>
                <w:szCs w:val="21"/>
              </w:rPr>
            </w:pPr>
            <w:hyperlink r:id="rId13" w:history="1"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ptz_ctrl/preset?method=delete&amp;presetno=</w:t>
              </w:r>
              <w:r w:rsidR="00EE35CF" w:rsidRPr="000730E0">
                <w:rPr>
                  <w:rStyle w:val="a8"/>
                  <w:rFonts w:ascii="Segoe UI" w:hAnsi="Segoe UI" w:cs="Segoe UI" w:hint="eastAsia"/>
                  <w:sz w:val="18"/>
                  <w:szCs w:val="18"/>
                  <w:shd w:val="clear" w:color="auto" w:fill="FFFFFF"/>
                </w:rPr>
                <w:t>3</w:t>
              </w:r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&amp;</w:t>
              </w:r>
              <w:r w:rsidR="00EE35CF" w:rsidRPr="000730E0">
                <w:rPr>
                  <w:rStyle w:val="a8"/>
                  <w:rFonts w:ascii="Segoe UI" w:hAnsi="Segoe UI" w:cs="Segoe UI" w:hint="eastAsia"/>
                  <w:sz w:val="18"/>
                  <w:szCs w:val="18"/>
                  <w:shd w:val="clear" w:color="auto" w:fill="FFFFFF"/>
                </w:rPr>
                <w:t>uid=</w:t>
              </w:r>
              <w:r w:rsidR="00EE35CF" w:rsidRPr="000730E0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3CFABD6</w:t>
              </w:r>
            </w:hyperlink>
          </w:p>
        </w:tc>
      </w:tr>
      <w:tr w:rsidR="00D46587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D46587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E20D9C" w:rsidP="00FD490D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method</w:t>
            </w:r>
            <w:r>
              <w:rPr>
                <w:b/>
                <w:szCs w:val="21"/>
              </w:rPr>
              <w:t>：</w:t>
            </w:r>
            <w:r w:rsidR="00D46587">
              <w:rPr>
                <w:rFonts w:hint="eastAsia"/>
                <w:b/>
                <w:szCs w:val="21"/>
              </w:rPr>
              <w:t>预置点</w:t>
            </w:r>
            <w:r w:rsidR="00D46587">
              <w:rPr>
                <w:b/>
                <w:szCs w:val="21"/>
              </w:rPr>
              <w:t>操作方法</w:t>
            </w:r>
            <w:r>
              <w:rPr>
                <w:b/>
                <w:szCs w:val="21"/>
              </w:rPr>
              <w:t>，</w:t>
            </w:r>
            <w:r>
              <w:rPr>
                <w:rFonts w:hint="eastAsia"/>
                <w:b/>
                <w:szCs w:val="21"/>
              </w:rPr>
              <w:t>取值范围：</w:t>
            </w:r>
            <w:r w:rsidRPr="00175ACD">
              <w:rPr>
                <w:b/>
                <w:szCs w:val="21"/>
              </w:rPr>
              <w:t>"</w:t>
            </w:r>
            <w:r>
              <w:rPr>
                <w:rFonts w:hint="eastAsia"/>
                <w:b/>
                <w:szCs w:val="21"/>
              </w:rPr>
              <w:t>set</w:t>
            </w:r>
            <w:r w:rsidRPr="00175ACD">
              <w:rPr>
                <w:b/>
                <w:szCs w:val="21"/>
              </w:rPr>
              <w:t>", "</w:t>
            </w:r>
            <w:r>
              <w:rPr>
                <w:rFonts w:hint="eastAsia"/>
                <w:b/>
                <w:szCs w:val="21"/>
              </w:rPr>
              <w:t>call</w:t>
            </w:r>
            <w:r w:rsidRPr="00175ACD">
              <w:rPr>
                <w:b/>
                <w:szCs w:val="21"/>
              </w:rPr>
              <w:t>", "</w:t>
            </w:r>
            <w:r>
              <w:rPr>
                <w:rFonts w:hint="eastAsia"/>
                <w:b/>
                <w:szCs w:val="21"/>
              </w:rPr>
              <w:t>delete</w:t>
            </w:r>
            <w:r w:rsidRPr="00175ACD">
              <w:rPr>
                <w:b/>
                <w:szCs w:val="21"/>
              </w:rPr>
              <w:t>"</w:t>
            </w:r>
            <w:r w:rsidR="008132FD">
              <w:rPr>
                <w:b/>
                <w:szCs w:val="21"/>
              </w:rPr>
              <w:t>；</w:t>
            </w:r>
          </w:p>
          <w:p w:rsidR="008132FD" w:rsidRDefault="00E20D9C" w:rsidP="00FD490D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presetno</w:t>
            </w:r>
            <w:r>
              <w:rPr>
                <w:b/>
                <w:szCs w:val="21"/>
              </w:rPr>
              <w:t>：</w:t>
            </w:r>
            <w:r w:rsidR="00D46587">
              <w:rPr>
                <w:b/>
                <w:szCs w:val="21"/>
              </w:rPr>
              <w:t>预置点序号</w:t>
            </w:r>
            <w:r>
              <w:rPr>
                <w:b/>
                <w:szCs w:val="21"/>
              </w:rPr>
              <w:t>，</w:t>
            </w: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>1-255</w:t>
            </w:r>
            <w:r w:rsidR="008132FD">
              <w:rPr>
                <w:b/>
                <w:szCs w:val="21"/>
              </w:rPr>
              <w:t>；</w:t>
            </w:r>
          </w:p>
          <w:p w:rsidR="00D46587" w:rsidRDefault="00D4658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001985" w:rsidTr="001D0D9B">
        <w:tc>
          <w:tcPr>
            <w:tcW w:w="1206" w:type="pct"/>
          </w:tcPr>
          <w:p w:rsidR="00001985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ptz_ctrl/move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</w:t>
            </w:r>
            <w:r w:rsidR="003D412E">
              <w:t xml:space="preserve"> </w:t>
            </w:r>
            <w:r w:rsidR="003D412E" w:rsidRPr="003D412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Data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irection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left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BE253A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peed"</w:t>
            </w: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BE253A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5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001985" w:rsidRPr="00BE253A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001985" w:rsidRPr="0047261F" w:rsidRDefault="00001985" w:rsidP="001D0D9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BE253A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001985" w:rsidTr="001D0D9B">
        <w:tc>
          <w:tcPr>
            <w:tcW w:w="1206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0A639E" w:rsidRPr="004440AC" w:rsidRDefault="000A639E" w:rsidP="00E20D9C"/>
        </w:tc>
      </w:tr>
      <w:tr w:rsidR="00001985" w:rsidTr="001D0D9B">
        <w:tc>
          <w:tcPr>
            <w:tcW w:w="1206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001985" w:rsidRDefault="00001985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001985" w:rsidRPr="0016730B" w:rsidRDefault="00001985" w:rsidP="00001985"/>
    <w:p w:rsidR="00591E08" w:rsidRPr="004F2724" w:rsidRDefault="00591E08" w:rsidP="00601BA7">
      <w:pPr>
        <w:pStyle w:val="3"/>
      </w:pPr>
      <w:bookmarkStart w:id="54" w:name="_Toc171688011"/>
      <w:r w:rsidRPr="004F2724">
        <w:rPr>
          <w:rFonts w:hint="eastAsia"/>
        </w:rPr>
        <w:lastRenderedPageBreak/>
        <w:t>云台变倍操作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F241E1" w:rsidRPr="004F2724">
        <w:t>zoom</w:t>
      </w:r>
      <w:bookmarkEnd w:id="5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91E08" w:rsidRPr="00BA1697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F241E1" w:rsidRPr="004C2352">
              <w:rPr>
                <w:rFonts w:cstheme="minorHAnsi"/>
                <w:b/>
                <w:sz w:val="22"/>
              </w:rPr>
              <w:t>zoom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控制云台</w:t>
            </w:r>
            <w:r w:rsidR="00CE4947">
              <w:rPr>
                <w:rFonts w:cstheme="minorHAnsi" w:hint="eastAsia"/>
                <w:b/>
                <w:sz w:val="22"/>
              </w:rPr>
              <w:t>变倍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211B26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EE35CF" w:rsidP="00EE35CF">
            <w:r>
              <w:rPr>
                <w:rFonts w:hint="eastAsia"/>
              </w:rPr>
              <w:t>放大：</w:t>
            </w:r>
          </w:p>
          <w:p w:rsidR="00FA0137" w:rsidRPr="00CA2D3D" w:rsidRDefault="006B2D3C" w:rsidP="00EE35CF">
            <w:pPr>
              <w:rPr>
                <w:rStyle w:val="a8"/>
                <w:rFonts w:ascii="Segoe UI" w:hAnsi="Segoe UI" w:cs="Segoe UI"/>
                <w:sz w:val="15"/>
                <w:szCs w:val="15"/>
                <w:shd w:val="clear" w:color="auto" w:fill="FFFFFF"/>
              </w:rPr>
            </w:pPr>
            <w:hyperlink r:id="rId14" w:history="1">
              <w:r w:rsidR="00FA0137" w:rsidRPr="00CA2D3D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zoom?direction=in&amp;autostop=500&amp;username=admin&amp;password=e10adc3949ba59abbe56e057f20f883e</w:t>
              </w:r>
            </w:hyperlink>
          </w:p>
          <w:p w:rsidR="00EE35CF" w:rsidRDefault="00EE35CF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8"/>
                <w:szCs w:val="18"/>
                <w:shd w:val="clear" w:color="auto" w:fill="FFFFFF"/>
              </w:rPr>
              <w:t>缩小：</w:t>
            </w:r>
          </w:p>
          <w:p w:rsidR="00CA2D3D" w:rsidRPr="00EE35CF" w:rsidRDefault="006B2D3C" w:rsidP="00CA2D3D">
            <w:pPr>
              <w:rPr>
                <w:b/>
                <w:szCs w:val="21"/>
              </w:rPr>
            </w:pPr>
            <w:hyperlink r:id="rId15" w:history="1">
              <w:r w:rsidR="00CA2D3D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zoom?direction=out&amp;autostop=100&amp;username=admin&amp;password=e10adc3949ba59abbe56e057f20f883e</w:t>
              </w:r>
            </w:hyperlink>
          </w:p>
        </w:tc>
      </w:tr>
      <w:tr w:rsidR="00D46587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D46587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D63B2F" w:rsidP="00FD490D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D</w:t>
            </w:r>
            <w:r>
              <w:rPr>
                <w:rFonts w:hint="eastAsia"/>
                <w:b/>
                <w:szCs w:val="21"/>
              </w:rPr>
              <w:t>irection</w:t>
            </w:r>
            <w:r>
              <w:rPr>
                <w:rFonts w:hint="eastAsia"/>
                <w:b/>
                <w:szCs w:val="21"/>
              </w:rPr>
              <w:t>：</w:t>
            </w:r>
            <w:r w:rsidR="00D46587">
              <w:rPr>
                <w:rFonts w:hint="eastAsia"/>
                <w:b/>
                <w:szCs w:val="21"/>
              </w:rPr>
              <w:t>变倍方向</w:t>
            </w:r>
            <w:r w:rsidR="00CB54A7">
              <w:rPr>
                <w:rFonts w:hint="eastAsia"/>
                <w:b/>
                <w:szCs w:val="21"/>
              </w:rPr>
              <w:t>，取值范围：</w:t>
            </w:r>
            <w:r w:rsidR="00CB54A7" w:rsidRPr="00175ACD">
              <w:rPr>
                <w:b/>
                <w:szCs w:val="21"/>
              </w:rPr>
              <w:t>"</w:t>
            </w:r>
            <w:r w:rsidR="00CB54A7">
              <w:rPr>
                <w:rFonts w:hint="eastAsia"/>
                <w:b/>
                <w:szCs w:val="21"/>
              </w:rPr>
              <w:t>in</w:t>
            </w:r>
            <w:r w:rsidR="00CB54A7" w:rsidRPr="00175ACD">
              <w:rPr>
                <w:b/>
                <w:szCs w:val="21"/>
              </w:rPr>
              <w:t>", "</w:t>
            </w:r>
            <w:r w:rsidR="00CB54A7">
              <w:rPr>
                <w:rFonts w:hint="eastAsia"/>
                <w:b/>
                <w:szCs w:val="21"/>
              </w:rPr>
              <w:t>out</w:t>
            </w:r>
            <w:r w:rsidR="00CB54A7" w:rsidRPr="00175ACD">
              <w:rPr>
                <w:b/>
                <w:szCs w:val="21"/>
              </w:rPr>
              <w:t>"</w:t>
            </w:r>
            <w:r w:rsidR="008132FD">
              <w:rPr>
                <w:rFonts w:hint="eastAsia"/>
                <w:b/>
                <w:szCs w:val="21"/>
              </w:rPr>
              <w:t>；</w:t>
            </w:r>
          </w:p>
          <w:p w:rsidR="00E56779" w:rsidRPr="00233B30" w:rsidRDefault="00E56779" w:rsidP="00E56779">
            <w:pPr>
              <w:rPr>
                <w:rFonts w:cstheme="minorHAnsi"/>
                <w:b/>
                <w:sz w:val="22"/>
              </w:rPr>
            </w:pPr>
            <w:r w:rsidRPr="00BD2D52">
              <w:rPr>
                <w:rFonts w:cstheme="minorHAnsi"/>
                <w:b/>
                <w:sz w:val="22"/>
              </w:rPr>
              <w:t>autostop</w:t>
            </w:r>
            <w:r w:rsidRPr="00707A95">
              <w:rPr>
                <w:rFonts w:cstheme="minorHAnsi"/>
                <w:b/>
                <w:sz w:val="22"/>
              </w:rPr>
              <w:t>：</w:t>
            </w:r>
            <w:r>
              <w:rPr>
                <w:rFonts w:cstheme="minorHAnsi"/>
                <w:b/>
                <w:sz w:val="22"/>
              </w:rPr>
              <w:t>控制后达到指定毫秒时</w:t>
            </w:r>
            <w:r w:rsidRPr="00707A95">
              <w:rPr>
                <w:rFonts w:cstheme="minorHAnsi"/>
                <w:b/>
                <w:sz w:val="22"/>
              </w:rPr>
              <w:t>自动停止，</w:t>
            </w:r>
            <w:r>
              <w:rPr>
                <w:rFonts w:cstheme="minorHAnsi"/>
                <w:b/>
                <w:sz w:val="22"/>
              </w:rPr>
              <w:t>阻塞式调用，大于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的数值将在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是自动停止。</w:t>
            </w:r>
            <w:r w:rsidRPr="00707A95">
              <w:rPr>
                <w:rFonts w:cstheme="minorHAnsi"/>
                <w:b/>
                <w:sz w:val="22"/>
              </w:rPr>
              <w:t>不</w:t>
            </w:r>
            <w:r>
              <w:rPr>
                <w:rFonts w:cstheme="minorHAnsi"/>
                <w:b/>
                <w:sz w:val="22"/>
              </w:rPr>
              <w:t>填</w:t>
            </w:r>
            <w:r w:rsidRPr="00707A95">
              <w:rPr>
                <w:rFonts w:cstheme="minorHAnsi"/>
                <w:b/>
                <w:sz w:val="22"/>
              </w:rPr>
              <w:t>或者为</w:t>
            </w:r>
            <w:r w:rsidRPr="00707A95">
              <w:rPr>
                <w:rFonts w:cstheme="minorHAnsi" w:hint="eastAsia"/>
                <w:b/>
                <w:sz w:val="22"/>
              </w:rPr>
              <w:t>0</w:t>
            </w:r>
            <w:r w:rsidRPr="00707A95">
              <w:rPr>
                <w:rFonts w:cstheme="minorHAnsi" w:hint="eastAsia"/>
                <w:b/>
                <w:sz w:val="22"/>
              </w:rPr>
              <w:t>时表示不自动停止</w:t>
            </w:r>
          </w:p>
          <w:p w:rsidR="00D46587" w:rsidRDefault="00D4658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91E08" w:rsidTr="001D0D9B">
        <w:tc>
          <w:tcPr>
            <w:tcW w:w="1206" w:type="pct"/>
          </w:tcPr>
          <w:p w:rsidR="00591E08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ptz_ctrl/zoom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in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FA013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tostop"</w:t>
            </w: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FA013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00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FA0137" w:rsidRPr="00FA0137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591E08" w:rsidRPr="0047261F" w:rsidRDefault="00FA0137" w:rsidP="00FA013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FA013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E23715" w:rsidRPr="00DA4647" w:rsidRDefault="001D0D9B" w:rsidP="00DA464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DA464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Response</w:t>
            </w:r>
            <w:r w:rsidRPr="00DA464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中携带控制方向。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591E08" w:rsidRPr="0016730B" w:rsidRDefault="00591E08" w:rsidP="00591E08"/>
    <w:p w:rsidR="0016730B" w:rsidRDefault="0016730B" w:rsidP="009F45E2"/>
    <w:p w:rsidR="00591E08" w:rsidRPr="004F2724" w:rsidRDefault="00591E08" w:rsidP="00601BA7">
      <w:pPr>
        <w:pStyle w:val="3"/>
      </w:pPr>
      <w:bookmarkStart w:id="55" w:name="_Toc171688012"/>
      <w:r w:rsidRPr="004F2724">
        <w:rPr>
          <w:rFonts w:hint="eastAsia"/>
        </w:rPr>
        <w:t>云台聚焦操作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CE1242" w:rsidRPr="004F2724">
        <w:rPr>
          <w:rFonts w:hint="eastAsia"/>
        </w:rPr>
        <w:t>focus</w:t>
      </w:r>
      <w:bookmarkEnd w:id="5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91E08" w:rsidRPr="00BA1697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91E08" w:rsidRDefault="00591E08" w:rsidP="00C847CA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C847CA">
              <w:rPr>
                <w:rFonts w:cstheme="minorHAnsi" w:hint="eastAsia"/>
                <w:b/>
                <w:sz w:val="22"/>
              </w:rPr>
              <w:t>focus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控制云台</w:t>
            </w:r>
            <w:r w:rsidR="00D25E61">
              <w:rPr>
                <w:rFonts w:cstheme="minorHAnsi" w:hint="eastAsia"/>
                <w:b/>
                <w:sz w:val="22"/>
              </w:rPr>
              <w:t>聚焦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211B26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EE35CF" w:rsidP="00EE35CF">
            <w:r>
              <w:rPr>
                <w:rFonts w:hint="eastAsia"/>
              </w:rPr>
              <w:t>向近处聚焦：</w:t>
            </w:r>
          </w:p>
          <w:p w:rsidR="00EE35CF" w:rsidRDefault="006B2D3C" w:rsidP="00EE35CF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16" w:history="1">
              <w:r w:rsidR="005E2DB1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focus?direction=near&amp;autostop=100&amp;username=admin&amp;password=e10adc3949ba59abbe56e057f20f883e</w:t>
              </w:r>
            </w:hyperlink>
          </w:p>
          <w:p w:rsidR="005E2DB1" w:rsidRDefault="005E2DB1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  <w:p w:rsidR="00EE35CF" w:rsidRDefault="00EE35CF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8"/>
                <w:szCs w:val="18"/>
                <w:shd w:val="clear" w:color="auto" w:fill="FFFFFF"/>
              </w:rPr>
              <w:t>向远处聚焦：</w:t>
            </w:r>
          </w:p>
          <w:p w:rsidR="005E2DB1" w:rsidRPr="005E2DB1" w:rsidRDefault="006B2D3C" w:rsidP="00EE35CF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17" w:history="1">
              <w:r w:rsidR="005E2DB1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focus?direction=far&amp;autostop=100&amp;username=admin&amp;password=e</w:t>
              </w:r>
              <w:r w:rsidR="005E2DB1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lastRenderedPageBreak/>
                <w:t>10adc3949ba59abbe56e057f20f883</w:t>
              </w:r>
            </w:hyperlink>
            <w:r w:rsidR="005E2DB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e</w:t>
            </w:r>
          </w:p>
        </w:tc>
      </w:tr>
      <w:tr w:rsidR="00C75292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C75292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F81BEE" w:rsidP="00FD490D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D</w:t>
            </w:r>
            <w:r>
              <w:rPr>
                <w:rFonts w:hint="eastAsia"/>
                <w:b/>
                <w:szCs w:val="21"/>
              </w:rPr>
              <w:t>irection</w:t>
            </w:r>
            <w:r>
              <w:rPr>
                <w:rFonts w:hint="eastAsia"/>
                <w:b/>
                <w:szCs w:val="21"/>
              </w:rPr>
              <w:t>：</w:t>
            </w:r>
            <w:r w:rsidR="00C75292">
              <w:rPr>
                <w:rFonts w:hint="eastAsia"/>
                <w:b/>
                <w:szCs w:val="21"/>
              </w:rPr>
              <w:t>聚焦方向</w:t>
            </w:r>
            <w:r>
              <w:rPr>
                <w:rFonts w:hint="eastAsia"/>
                <w:b/>
                <w:szCs w:val="21"/>
              </w:rPr>
              <w:t>，取值范围：</w:t>
            </w:r>
            <w:r w:rsidRPr="00175ACD">
              <w:rPr>
                <w:b/>
                <w:szCs w:val="21"/>
              </w:rPr>
              <w:t>"</w:t>
            </w:r>
            <w:r>
              <w:rPr>
                <w:rFonts w:hint="eastAsia"/>
                <w:b/>
                <w:szCs w:val="21"/>
              </w:rPr>
              <w:t>near</w:t>
            </w:r>
            <w:r w:rsidRPr="00175ACD">
              <w:rPr>
                <w:b/>
                <w:szCs w:val="21"/>
              </w:rPr>
              <w:t>", "</w:t>
            </w:r>
            <w:r>
              <w:rPr>
                <w:rFonts w:hint="eastAsia"/>
                <w:b/>
                <w:szCs w:val="21"/>
              </w:rPr>
              <w:t>far</w:t>
            </w:r>
            <w:r w:rsidRPr="00175ACD">
              <w:rPr>
                <w:b/>
                <w:szCs w:val="21"/>
              </w:rPr>
              <w:t>"</w:t>
            </w:r>
            <w:r w:rsidR="008132FD">
              <w:rPr>
                <w:rFonts w:hint="eastAsia"/>
                <w:b/>
                <w:szCs w:val="21"/>
              </w:rPr>
              <w:t>；</w:t>
            </w:r>
          </w:p>
          <w:p w:rsidR="00E56779" w:rsidRPr="00E56779" w:rsidRDefault="00E56779" w:rsidP="00FD490D">
            <w:pPr>
              <w:rPr>
                <w:rFonts w:cstheme="minorHAnsi"/>
                <w:b/>
                <w:sz w:val="22"/>
              </w:rPr>
            </w:pPr>
            <w:r w:rsidRPr="00BD2D52">
              <w:rPr>
                <w:rFonts w:cstheme="minorHAnsi"/>
                <w:b/>
                <w:sz w:val="22"/>
              </w:rPr>
              <w:t>autostop</w:t>
            </w:r>
            <w:r w:rsidRPr="00707A95">
              <w:rPr>
                <w:rFonts w:cstheme="minorHAnsi"/>
                <w:b/>
                <w:sz w:val="22"/>
              </w:rPr>
              <w:t>：</w:t>
            </w:r>
            <w:r>
              <w:rPr>
                <w:rFonts w:cstheme="minorHAnsi"/>
                <w:b/>
                <w:sz w:val="22"/>
              </w:rPr>
              <w:t>控制后达到指定毫秒时</w:t>
            </w:r>
            <w:r w:rsidRPr="00707A95">
              <w:rPr>
                <w:rFonts w:cstheme="minorHAnsi"/>
                <w:b/>
                <w:sz w:val="22"/>
              </w:rPr>
              <w:t>自动停止，</w:t>
            </w:r>
            <w:r>
              <w:rPr>
                <w:rFonts w:cstheme="minorHAnsi"/>
                <w:b/>
                <w:sz w:val="22"/>
              </w:rPr>
              <w:t>阻塞式调用，大于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的数值将在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是自动停止。</w:t>
            </w:r>
            <w:r w:rsidRPr="00707A95">
              <w:rPr>
                <w:rFonts w:cstheme="minorHAnsi"/>
                <w:b/>
                <w:sz w:val="22"/>
              </w:rPr>
              <w:t>不</w:t>
            </w:r>
            <w:r>
              <w:rPr>
                <w:rFonts w:cstheme="minorHAnsi"/>
                <w:b/>
                <w:sz w:val="22"/>
              </w:rPr>
              <w:t>填</w:t>
            </w:r>
            <w:r w:rsidRPr="00707A95">
              <w:rPr>
                <w:rFonts w:cstheme="minorHAnsi"/>
                <w:b/>
                <w:sz w:val="22"/>
              </w:rPr>
              <w:t>或者为</w:t>
            </w:r>
            <w:r w:rsidRPr="00707A95">
              <w:rPr>
                <w:rFonts w:cstheme="minorHAnsi" w:hint="eastAsia"/>
                <w:b/>
                <w:sz w:val="22"/>
              </w:rPr>
              <w:t>0</w:t>
            </w:r>
            <w:r w:rsidRPr="00707A95">
              <w:rPr>
                <w:rFonts w:cstheme="minorHAnsi" w:hint="eastAsia"/>
                <w:b/>
                <w:sz w:val="22"/>
              </w:rPr>
              <w:t>时表示不自动停止</w:t>
            </w:r>
            <w:r>
              <w:rPr>
                <w:rFonts w:cstheme="minorHAnsi" w:hint="eastAsia"/>
                <w:b/>
                <w:sz w:val="22"/>
              </w:rPr>
              <w:t>；</w:t>
            </w:r>
          </w:p>
          <w:p w:rsidR="00C75292" w:rsidRDefault="00C7529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91E08" w:rsidTr="001D0D9B">
        <w:tc>
          <w:tcPr>
            <w:tcW w:w="1206" w:type="pct"/>
          </w:tcPr>
          <w:p w:rsidR="00591E08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ptz_ctrl/focus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near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tostop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591E08" w:rsidRPr="0047261F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4670E9" w:rsidTr="001D0D9B">
        <w:tc>
          <w:tcPr>
            <w:tcW w:w="1206" w:type="pct"/>
          </w:tcPr>
          <w:p w:rsidR="004670E9" w:rsidRDefault="004670E9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D63E9C" w:rsidRPr="004440AC" w:rsidRDefault="001D0D9B" w:rsidP="00F81BEE">
            <w:r w:rsidRPr="004670E9">
              <w:rPr>
                <w:b/>
                <w:szCs w:val="21"/>
              </w:rPr>
              <w:t>Response</w:t>
            </w:r>
            <w:r w:rsidRPr="001D0D9B">
              <w:rPr>
                <w:b/>
                <w:szCs w:val="21"/>
              </w:rPr>
              <w:t>中携带控制方向。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591E08" w:rsidRPr="0016730B" w:rsidRDefault="00591E08" w:rsidP="00591E08"/>
    <w:p w:rsidR="00591E08" w:rsidRPr="004F2724" w:rsidRDefault="00591E08" w:rsidP="00601BA7">
      <w:pPr>
        <w:pStyle w:val="3"/>
      </w:pPr>
      <w:bookmarkStart w:id="56" w:name="_Toc171688013"/>
      <w:r w:rsidRPr="004F2724">
        <w:rPr>
          <w:rFonts w:hint="eastAsia"/>
        </w:rPr>
        <w:t>云台光圈操作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1D0D9B" w:rsidRPr="004F2724">
        <w:rPr>
          <w:rFonts w:hint="eastAsia"/>
        </w:rPr>
        <w:t>iris</w:t>
      </w:r>
      <w:bookmarkEnd w:id="5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91E08" w:rsidRPr="00BA1697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1D0D9B">
              <w:rPr>
                <w:rFonts w:cstheme="minorHAnsi" w:hint="eastAsia"/>
                <w:b/>
                <w:sz w:val="22"/>
              </w:rPr>
              <w:t>iris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控制云台</w:t>
            </w:r>
            <w:r w:rsidR="001D0D9B">
              <w:rPr>
                <w:rFonts w:cstheme="minorHAnsi" w:hint="eastAsia"/>
                <w:b/>
                <w:sz w:val="22"/>
              </w:rPr>
              <w:t>光圈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E35CF" w:rsidTr="00211B26">
        <w:tc>
          <w:tcPr>
            <w:tcW w:w="1206" w:type="pct"/>
          </w:tcPr>
          <w:p w:rsidR="00EE35CF" w:rsidRDefault="00EE35CF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E35CF" w:rsidRDefault="00EE35CF" w:rsidP="00EE35CF">
            <w:r>
              <w:rPr>
                <w:rFonts w:hint="eastAsia"/>
              </w:rPr>
              <w:t>光圈加大：</w:t>
            </w:r>
          </w:p>
          <w:p w:rsidR="00074DD7" w:rsidRDefault="006B2D3C" w:rsidP="00EE35CF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18" w:history="1">
              <w:r w:rsidR="00074DD7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iris?direction=open&amp;autostop=100&amp;username=admin&amp;password=e10adc3949ba59abbe56e057f20f883e</w:t>
              </w:r>
            </w:hyperlink>
          </w:p>
          <w:p w:rsidR="00EE35CF" w:rsidRDefault="00EE35CF" w:rsidP="00EE35C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8"/>
                <w:szCs w:val="18"/>
                <w:shd w:val="clear" w:color="auto" w:fill="FFFFFF"/>
              </w:rPr>
              <w:t>光圈缩小：</w:t>
            </w:r>
          </w:p>
          <w:p w:rsidR="00EE35CF" w:rsidRDefault="006B2D3C" w:rsidP="00EE35CF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19" w:history="1">
              <w:r w:rsidR="00074DD7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ptz_ctrl/iris?direction=close&amp;autostop=100&amp;username=admin&amp;password=e10adc3949ba59abbe56e057f20f883e</w:t>
              </w:r>
            </w:hyperlink>
          </w:p>
          <w:p w:rsidR="00074DD7" w:rsidRPr="00EE35CF" w:rsidRDefault="00074DD7" w:rsidP="00EE35CF">
            <w:pPr>
              <w:rPr>
                <w:b/>
                <w:szCs w:val="21"/>
              </w:rPr>
            </w:pPr>
          </w:p>
        </w:tc>
      </w:tr>
      <w:tr w:rsidR="008C1B0F" w:rsidTr="00EE35CF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8C1B0F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F81BEE" w:rsidP="00FD490D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irection</w:t>
            </w:r>
            <w:r>
              <w:rPr>
                <w:rFonts w:hint="eastAsia"/>
                <w:b/>
                <w:szCs w:val="21"/>
              </w:rPr>
              <w:t>：</w:t>
            </w:r>
            <w:r w:rsidR="008C1B0F">
              <w:rPr>
                <w:rFonts w:hint="eastAsia"/>
                <w:b/>
                <w:szCs w:val="21"/>
              </w:rPr>
              <w:t>光圈控制方向</w:t>
            </w:r>
            <w:r>
              <w:rPr>
                <w:rFonts w:hint="eastAsia"/>
                <w:b/>
                <w:szCs w:val="21"/>
              </w:rPr>
              <w:t>，取值范围：</w:t>
            </w:r>
            <w:r w:rsidRPr="00175ACD">
              <w:rPr>
                <w:b/>
                <w:szCs w:val="21"/>
              </w:rPr>
              <w:t>"</w:t>
            </w:r>
            <w:r>
              <w:rPr>
                <w:rFonts w:hint="eastAsia"/>
                <w:b/>
                <w:szCs w:val="21"/>
              </w:rPr>
              <w:t>open</w:t>
            </w:r>
            <w:r w:rsidRPr="00175ACD">
              <w:rPr>
                <w:b/>
                <w:szCs w:val="21"/>
              </w:rPr>
              <w:t>", "</w:t>
            </w:r>
            <w:r>
              <w:rPr>
                <w:rFonts w:hint="eastAsia"/>
                <w:b/>
                <w:szCs w:val="21"/>
              </w:rPr>
              <w:t>close</w:t>
            </w:r>
            <w:r w:rsidRPr="00175ACD">
              <w:rPr>
                <w:b/>
                <w:szCs w:val="21"/>
              </w:rPr>
              <w:t>"</w:t>
            </w:r>
            <w:r w:rsidR="008132FD">
              <w:rPr>
                <w:rFonts w:hint="eastAsia"/>
                <w:b/>
                <w:szCs w:val="21"/>
              </w:rPr>
              <w:t>；</w:t>
            </w:r>
          </w:p>
          <w:p w:rsidR="00E56779" w:rsidRPr="00E56779" w:rsidRDefault="00E56779" w:rsidP="00FD490D">
            <w:pPr>
              <w:rPr>
                <w:rFonts w:cstheme="minorHAnsi"/>
                <w:b/>
                <w:sz w:val="22"/>
              </w:rPr>
            </w:pPr>
            <w:r w:rsidRPr="00BD2D52">
              <w:rPr>
                <w:rFonts w:cstheme="minorHAnsi"/>
                <w:b/>
                <w:sz w:val="22"/>
              </w:rPr>
              <w:t>autostop</w:t>
            </w:r>
            <w:r w:rsidRPr="00707A95">
              <w:rPr>
                <w:rFonts w:cstheme="minorHAnsi"/>
                <w:b/>
                <w:sz w:val="22"/>
              </w:rPr>
              <w:t>：</w:t>
            </w:r>
            <w:r>
              <w:rPr>
                <w:rFonts w:cstheme="minorHAnsi"/>
                <w:b/>
                <w:sz w:val="22"/>
              </w:rPr>
              <w:t>控制后达到指定毫秒时</w:t>
            </w:r>
            <w:r w:rsidRPr="00707A95">
              <w:rPr>
                <w:rFonts w:cstheme="minorHAnsi"/>
                <w:b/>
                <w:sz w:val="22"/>
              </w:rPr>
              <w:t>自动停止，</w:t>
            </w:r>
            <w:r>
              <w:rPr>
                <w:rFonts w:cstheme="minorHAnsi"/>
                <w:b/>
                <w:sz w:val="22"/>
              </w:rPr>
              <w:t>阻塞式调用，大于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的数值将在</w:t>
            </w:r>
            <w:r>
              <w:rPr>
                <w:rFonts w:cstheme="minorHAnsi" w:hint="eastAsia"/>
                <w:b/>
                <w:sz w:val="22"/>
              </w:rPr>
              <w:t>1000</w:t>
            </w:r>
            <w:r>
              <w:rPr>
                <w:rFonts w:cstheme="minorHAnsi" w:hint="eastAsia"/>
                <w:b/>
                <w:sz w:val="22"/>
              </w:rPr>
              <w:t>毫秒是自动停止。</w:t>
            </w:r>
            <w:r w:rsidRPr="00707A95">
              <w:rPr>
                <w:rFonts w:cstheme="minorHAnsi"/>
                <w:b/>
                <w:sz w:val="22"/>
              </w:rPr>
              <w:t>不</w:t>
            </w:r>
            <w:r>
              <w:rPr>
                <w:rFonts w:cstheme="minorHAnsi"/>
                <w:b/>
                <w:sz w:val="22"/>
              </w:rPr>
              <w:t>填</w:t>
            </w:r>
            <w:r w:rsidRPr="00707A95">
              <w:rPr>
                <w:rFonts w:cstheme="minorHAnsi"/>
                <w:b/>
                <w:sz w:val="22"/>
              </w:rPr>
              <w:t>或者为</w:t>
            </w:r>
            <w:r w:rsidRPr="00707A95">
              <w:rPr>
                <w:rFonts w:cstheme="minorHAnsi" w:hint="eastAsia"/>
                <w:b/>
                <w:sz w:val="22"/>
              </w:rPr>
              <w:t>0</w:t>
            </w:r>
            <w:r w:rsidRPr="00707A95">
              <w:rPr>
                <w:rFonts w:cstheme="minorHAnsi" w:hint="eastAsia"/>
                <w:b/>
                <w:sz w:val="22"/>
              </w:rPr>
              <w:t>时表示不自动停止</w:t>
            </w:r>
            <w:r>
              <w:rPr>
                <w:rFonts w:cstheme="minorHAnsi" w:hint="eastAsia"/>
                <w:b/>
                <w:sz w:val="22"/>
              </w:rPr>
              <w:t>；</w:t>
            </w:r>
          </w:p>
          <w:p w:rsidR="008C1B0F" w:rsidRDefault="008C1B0F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91E08" w:rsidTr="001D0D9B">
        <w:tc>
          <w:tcPr>
            <w:tcW w:w="1206" w:type="pct"/>
          </w:tcPr>
          <w:p w:rsidR="00591E08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ptz_ctrl/iris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open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74DD7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tostop"</w:t>
            </w: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74DD7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074DD7" w:rsidRPr="00074DD7" w:rsidRDefault="00074DD7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74DD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591E08" w:rsidRPr="0047261F" w:rsidRDefault="00591E08" w:rsidP="00074DD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C75060" w:rsidTr="001D0D9B">
        <w:tc>
          <w:tcPr>
            <w:tcW w:w="1206" w:type="pct"/>
          </w:tcPr>
          <w:p w:rsidR="00C75060" w:rsidRDefault="00C75060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3D384E" w:rsidRPr="00DA4647" w:rsidRDefault="00C75060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Response</w:t>
            </w:r>
            <w:r w:rsidRPr="00DA4647">
              <w:rPr>
                <w:rFonts w:ascii="Consolas" w:hAnsi="Consolas"/>
                <w:sz w:val="15"/>
                <w:szCs w:val="15"/>
              </w:rPr>
              <w:t>中携带控制方向。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591E08" w:rsidRPr="0016730B" w:rsidRDefault="00591E08" w:rsidP="00591E08"/>
    <w:p w:rsidR="00591E08" w:rsidRPr="004F2724" w:rsidRDefault="00591E08" w:rsidP="00601BA7">
      <w:pPr>
        <w:pStyle w:val="3"/>
      </w:pPr>
      <w:bookmarkStart w:id="57" w:name="_Toc171688014"/>
      <w:r w:rsidRPr="004F2724">
        <w:rPr>
          <w:rFonts w:hint="eastAsia"/>
        </w:rPr>
        <w:t>云台高级功能</w:t>
      </w:r>
      <w:r w:rsidR="00A45993" w:rsidRPr="004F2724">
        <w:rPr>
          <w:rFonts w:hint="eastAsia"/>
        </w:rPr>
        <w:t>执行</w:t>
      </w:r>
      <w:r w:rsidRPr="004F2724">
        <w:rPr>
          <w:rFonts w:hint="eastAsia"/>
        </w:rPr>
        <w:t>操作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</w:t>
      </w:r>
      <w:r w:rsidR="00027F4C" w:rsidRPr="004F2724">
        <w:rPr>
          <w:rFonts w:hint="eastAsia"/>
        </w:rPr>
        <w:t>adv</w:t>
      </w:r>
      <w:r w:rsidR="00201905" w:rsidRPr="004F2724">
        <w:rPr>
          <w:rFonts w:hint="eastAsia"/>
        </w:rPr>
        <w:t>function</w:t>
      </w:r>
      <w:r w:rsidR="00A45993" w:rsidRPr="004F2724">
        <w:rPr>
          <w:rFonts w:hint="eastAsia"/>
        </w:rPr>
        <w:t>/exec</w:t>
      </w:r>
      <w:bookmarkEnd w:id="5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91E08" w:rsidRPr="00BA1697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91E08" w:rsidRDefault="00591E08" w:rsidP="00201905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="00027F4C" w:rsidRPr="00027F4C">
              <w:rPr>
                <w:rFonts w:cstheme="minorHAnsi" w:hint="eastAsia"/>
                <w:b/>
                <w:sz w:val="22"/>
              </w:rPr>
              <w:t>advfunction</w:t>
            </w:r>
            <w:r w:rsidR="00A45993">
              <w:rPr>
                <w:rFonts w:cstheme="minorHAnsi" w:hint="eastAsia"/>
                <w:b/>
                <w:sz w:val="22"/>
              </w:rPr>
              <w:t>/exec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91E08" w:rsidRDefault="008D32D0" w:rsidP="008D32D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执行云台高级功能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D46E5A" w:rsidTr="00211B26">
        <w:tc>
          <w:tcPr>
            <w:tcW w:w="1206" w:type="pct"/>
          </w:tcPr>
          <w:p w:rsidR="00D46E5A" w:rsidRDefault="00D46E5A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D46E5A" w:rsidRDefault="006B2D3C" w:rsidP="00211B26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0" w:history="1">
              <w:r w:rsidR="00A45993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ptz_ctrl/advfunction/exec?functionname=PTZReset&amp;username=admin&amp;password=e10adc3949ba59abbe56e057f20f883e</w:t>
              </w:r>
            </w:hyperlink>
          </w:p>
          <w:p w:rsidR="00A45993" w:rsidRPr="00D46E5A" w:rsidRDefault="00A45993" w:rsidP="00211B26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275B4A" w:rsidTr="00DD6E19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75B4A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132FD" w:rsidRDefault="001B25D6" w:rsidP="00FD490D">
            <w:pPr>
              <w:rPr>
                <w:b/>
                <w:szCs w:val="21"/>
              </w:rPr>
            </w:pPr>
            <w:r w:rsidRPr="00275B4A">
              <w:rPr>
                <w:b/>
                <w:szCs w:val="21"/>
              </w:rPr>
              <w:t>functionname</w:t>
            </w:r>
            <w:r>
              <w:rPr>
                <w:b/>
                <w:szCs w:val="21"/>
              </w:rPr>
              <w:t>：</w:t>
            </w:r>
            <w:r w:rsidR="00275B4A">
              <w:rPr>
                <w:b/>
                <w:szCs w:val="21"/>
              </w:rPr>
              <w:t>高级功能名称</w:t>
            </w:r>
            <w:r>
              <w:rPr>
                <w:b/>
                <w:szCs w:val="21"/>
              </w:rPr>
              <w:t>，</w:t>
            </w:r>
            <w:r>
              <w:rPr>
                <w:rFonts w:hint="eastAsia"/>
                <w:b/>
                <w:szCs w:val="21"/>
              </w:rPr>
              <w:t>取值范围需要根据设备配置来确定</w:t>
            </w:r>
            <w:r w:rsidR="008132FD">
              <w:rPr>
                <w:b/>
                <w:szCs w:val="21"/>
              </w:rPr>
              <w:t>；</w:t>
            </w:r>
          </w:p>
          <w:p w:rsidR="00275B4A" w:rsidRDefault="00275B4A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91E08" w:rsidTr="001D0D9B">
        <w:tc>
          <w:tcPr>
            <w:tcW w:w="1206" w:type="pct"/>
          </w:tcPr>
          <w:p w:rsidR="00591E08" w:rsidRDefault="00B74187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52AAE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ptz_ctrl/advfunction/exec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52AAE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52AAE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52AAE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</w:t>
            </w:r>
            <w:r w:rsidR="003D412E">
              <w:t xml:space="preserve"> </w:t>
            </w:r>
            <w:r w:rsidR="003D412E" w:rsidRPr="003D412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Data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352AAE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functionname"</w:t>
            </w: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352AAE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PTZReset"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352AAE" w:rsidRPr="00352AAE" w:rsidRDefault="00352AAE" w:rsidP="00352AA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352AAE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591E08" w:rsidRPr="0047261F" w:rsidRDefault="00591E08" w:rsidP="00BA4E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BA4E54" w:rsidRPr="00DA4647" w:rsidRDefault="004A0321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设备可以配置一系列云台高级功能，每个高级功能执行某一个或多一个预置点的设置或调用。</w:t>
            </w:r>
          </w:p>
        </w:tc>
      </w:tr>
      <w:tr w:rsidR="00591E08" w:rsidTr="001D0D9B">
        <w:tc>
          <w:tcPr>
            <w:tcW w:w="1206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91E08" w:rsidRDefault="00591E08" w:rsidP="001D0D9B">
            <w:pPr>
              <w:rPr>
                <w:rFonts w:cstheme="minorHAnsi"/>
                <w:b/>
                <w:sz w:val="22"/>
              </w:rPr>
            </w:pPr>
          </w:p>
        </w:tc>
      </w:tr>
    </w:tbl>
    <w:p w:rsidR="00591E08" w:rsidRDefault="00591E08" w:rsidP="00591E08"/>
    <w:p w:rsidR="00D03183" w:rsidRPr="004F2724" w:rsidRDefault="00D03183" w:rsidP="00601BA7">
      <w:pPr>
        <w:pStyle w:val="3"/>
      </w:pPr>
      <w:bookmarkStart w:id="58" w:name="_Toc171688015"/>
      <w:r w:rsidRPr="004F2724">
        <w:rPr>
          <w:rFonts w:hint="eastAsia"/>
        </w:rPr>
        <w:t>云台高级功能列表</w:t>
      </w:r>
      <w:r w:rsidRPr="004F2724">
        <w:rPr>
          <w:rFonts w:hint="eastAsia"/>
        </w:rPr>
        <w:t xml:space="preserve"> </w:t>
      </w:r>
      <w:r w:rsidRPr="004F2724">
        <w:t>/HAPI/V1.0/ptz_ctrl</w:t>
      </w:r>
      <w:r w:rsidRPr="004F2724">
        <w:rPr>
          <w:rFonts w:hint="eastAsia"/>
        </w:rPr>
        <w:t>/advfunction/get</w:t>
      </w:r>
      <w:bookmarkEnd w:id="5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D03183" w:rsidRPr="00BA1697" w:rsidTr="008A11AF">
        <w:tc>
          <w:tcPr>
            <w:tcW w:w="1206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D03183" w:rsidRDefault="00D03183" w:rsidP="00D03183">
            <w:pPr>
              <w:rPr>
                <w:rFonts w:cstheme="minorHAnsi"/>
                <w:b/>
                <w:sz w:val="22"/>
              </w:rPr>
            </w:pPr>
            <w:r w:rsidRPr="00C90C48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2B62">
              <w:rPr>
                <w:rFonts w:cstheme="minorHAnsi"/>
                <w:b/>
                <w:sz w:val="22"/>
              </w:rPr>
              <w:t>ptz_ctrl</w:t>
            </w:r>
            <w:r>
              <w:rPr>
                <w:rFonts w:cstheme="minorHAnsi" w:hint="eastAsia"/>
                <w:b/>
                <w:sz w:val="22"/>
              </w:rPr>
              <w:t>/</w:t>
            </w:r>
            <w:r w:rsidRPr="00027F4C">
              <w:rPr>
                <w:rFonts w:cstheme="minorHAnsi" w:hint="eastAsia"/>
                <w:b/>
                <w:sz w:val="22"/>
              </w:rPr>
              <w:t>advfunction</w:t>
            </w:r>
            <w:r>
              <w:rPr>
                <w:rFonts w:cstheme="minorHAnsi" w:hint="eastAsia"/>
                <w:b/>
                <w:sz w:val="22"/>
              </w:rPr>
              <w:t>/get</w:t>
            </w:r>
          </w:p>
        </w:tc>
      </w:tr>
      <w:tr w:rsidR="00D03183" w:rsidTr="008A11AF">
        <w:tc>
          <w:tcPr>
            <w:tcW w:w="1206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D03183" w:rsidRDefault="00252EE7" w:rsidP="00252EE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设备</w:t>
            </w:r>
            <w:r w:rsidR="00D03183">
              <w:rPr>
                <w:rFonts w:cstheme="minorHAnsi" w:hint="eastAsia"/>
                <w:b/>
                <w:sz w:val="22"/>
              </w:rPr>
              <w:t>云台高级功能</w:t>
            </w:r>
            <w:r>
              <w:rPr>
                <w:rFonts w:cstheme="minorHAnsi" w:hint="eastAsia"/>
                <w:b/>
                <w:sz w:val="22"/>
              </w:rPr>
              <w:t>列表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D03183" w:rsidTr="008A11AF">
        <w:tc>
          <w:tcPr>
            <w:tcW w:w="1206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D03183" w:rsidRDefault="006B2D3C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1" w:history="1">
              <w:r w:rsidR="00D03183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ptz_ctrl/advfunction/get?username=admin&amp;password=e10</w:t>
              </w:r>
              <w:r w:rsidR="00D03183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lastRenderedPageBreak/>
                <w:t>adc3949ba59abbe56e057f20f883e</w:t>
              </w:r>
            </w:hyperlink>
          </w:p>
          <w:p w:rsidR="00D03183" w:rsidRPr="00D46E5A" w:rsidRDefault="00D03183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D03183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D03183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D03183" w:rsidTr="008A11AF">
        <w:tc>
          <w:tcPr>
            <w:tcW w:w="1206" w:type="pct"/>
          </w:tcPr>
          <w:p w:rsidR="00D03183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ptz_ctrl/advfunction/get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[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functionname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GuardPositionOff"</w:t>
            </w:r>
          </w:p>
          <w:p w:rsid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…………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functionname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TrackAutoOff"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547DD7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functionname"</w:t>
            </w: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547DD7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TrackAutoOn"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]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547DD7" w:rsidRPr="00547DD7" w:rsidRDefault="00547DD7" w:rsidP="00547DD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547DD7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D03183" w:rsidRPr="0047261F" w:rsidRDefault="00D03183" w:rsidP="008A11A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D03183" w:rsidTr="008A11AF">
        <w:tc>
          <w:tcPr>
            <w:tcW w:w="1206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D03183" w:rsidRPr="00DA4647" w:rsidRDefault="00D03183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设备可以配置一系列云台高级功能，每个高级功能执行某一个或多一个预置点的设置或调用</w:t>
            </w:r>
            <w:r w:rsidR="003E2009" w:rsidRPr="00DA4647">
              <w:rPr>
                <w:rFonts w:ascii="Consolas" w:hAnsi="Consolas" w:hint="eastAsia"/>
                <w:sz w:val="15"/>
                <w:szCs w:val="15"/>
              </w:rPr>
              <w:t>。本</w:t>
            </w:r>
            <w:r w:rsidR="003E2009" w:rsidRPr="00DA4647">
              <w:rPr>
                <w:rFonts w:ascii="Consolas" w:hAnsi="Consolas" w:hint="eastAsia"/>
                <w:sz w:val="15"/>
                <w:szCs w:val="15"/>
              </w:rPr>
              <w:t>API</w:t>
            </w:r>
            <w:r w:rsidR="003E2009" w:rsidRPr="00DA4647">
              <w:rPr>
                <w:rFonts w:ascii="Consolas" w:hAnsi="Consolas" w:hint="eastAsia"/>
                <w:sz w:val="15"/>
                <w:szCs w:val="15"/>
              </w:rPr>
              <w:t>用于获取已经配置的更高级功能列表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。</w:t>
            </w:r>
          </w:p>
        </w:tc>
      </w:tr>
      <w:tr w:rsidR="00D03183" w:rsidTr="008A11AF">
        <w:tc>
          <w:tcPr>
            <w:tcW w:w="1206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D03183" w:rsidRDefault="00D03183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D03183" w:rsidRPr="0016730B" w:rsidRDefault="00D03183" w:rsidP="00D03183"/>
    <w:p w:rsidR="00D03183" w:rsidRPr="0016730B" w:rsidRDefault="00D03183" w:rsidP="00591E08"/>
    <w:p w:rsidR="007E4118" w:rsidRPr="00D1217C" w:rsidRDefault="007E4118" w:rsidP="00601BA7">
      <w:pPr>
        <w:pStyle w:val="2"/>
      </w:pPr>
      <w:bookmarkStart w:id="59" w:name="_Toc171688016"/>
      <w:r w:rsidRPr="00D1217C">
        <w:rPr>
          <w:rFonts w:hint="eastAsia"/>
        </w:rPr>
        <w:t>系统时间</w:t>
      </w:r>
      <w:bookmarkEnd w:id="59"/>
    </w:p>
    <w:p w:rsidR="007E4118" w:rsidRPr="004F2724" w:rsidRDefault="007E4118" w:rsidP="00601BA7">
      <w:pPr>
        <w:pStyle w:val="3"/>
      </w:pPr>
      <w:bookmarkStart w:id="60" w:name="_Ref150536404"/>
      <w:bookmarkStart w:id="61" w:name="_Toc171688017"/>
      <w:r w:rsidRPr="004F2724">
        <w:rPr>
          <w:rFonts w:hint="eastAsia"/>
        </w:rPr>
        <w:t>获取设备时间和配置</w:t>
      </w:r>
      <w:r w:rsidRPr="004F2724">
        <w:rPr>
          <w:rFonts w:hint="eastAsia"/>
        </w:rPr>
        <w:t xml:space="preserve"> </w:t>
      </w:r>
      <w:r w:rsidRPr="004F2724">
        <w:t>/HAPI/V1.0/systime/gettime</w:t>
      </w:r>
      <w:bookmarkEnd w:id="60"/>
      <w:bookmarkEnd w:id="6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7E4118" w:rsidRPr="00BA1697" w:rsidTr="00FD490D">
        <w:tc>
          <w:tcPr>
            <w:tcW w:w="1206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systime/gettime</w:t>
            </w:r>
          </w:p>
        </w:tc>
      </w:tr>
      <w:tr w:rsidR="007E4118" w:rsidTr="00FD490D">
        <w:tc>
          <w:tcPr>
            <w:tcW w:w="1206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7E4118" w:rsidRDefault="007E4118" w:rsidP="007E4118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获取设备当前时间和时间配置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823D7E" w:rsidTr="00FD490D">
        <w:tc>
          <w:tcPr>
            <w:tcW w:w="1206" w:type="pct"/>
          </w:tcPr>
          <w:p w:rsidR="00823D7E" w:rsidRDefault="00823D7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94" w:type="pct"/>
          </w:tcPr>
          <w:p w:rsidR="00823D7E" w:rsidRDefault="006B2D3C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2" w:history="1">
              <w:r w:rsidR="00DD6E19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ime/gettime?username=admin&amp;password=e10adc3949ba59abbe56e057f20f883e</w:t>
              </w:r>
            </w:hyperlink>
          </w:p>
          <w:p w:rsidR="00DD6E19" w:rsidRPr="00823D7E" w:rsidRDefault="00DD6E19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570E18" w:rsidTr="00FD490D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70E18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70E18" w:rsidRDefault="00570E18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7E4118" w:rsidTr="00FD490D">
        <w:tc>
          <w:tcPr>
            <w:tcW w:w="1206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uccess Return Data</w:t>
            </w:r>
          </w:p>
        </w:tc>
        <w:tc>
          <w:tcPr>
            <w:tcW w:w="3794" w:type="pct"/>
          </w:tcPr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time/gettim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timeMod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MANUAL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timeZon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00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7E4118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nowtime"</w:t>
            </w: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7E4118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2023-11-06 20:13:46"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7E4118" w:rsidRPr="007E4118" w:rsidRDefault="007E4118" w:rsidP="007E411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7E4118" w:rsidRPr="007E4118" w:rsidRDefault="007E4118" w:rsidP="00FD490D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7E4118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</w:tc>
      </w:tr>
      <w:tr w:rsidR="001E2749" w:rsidRPr="0064634A" w:rsidTr="00FD490D">
        <w:tc>
          <w:tcPr>
            <w:tcW w:w="1206" w:type="pct"/>
          </w:tcPr>
          <w:p w:rsidR="001E2749" w:rsidRDefault="001E2749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E2749" w:rsidRPr="00DA4647" w:rsidRDefault="001E2749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 xml:space="preserve">timeMode: 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校时方式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Manual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P2P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NTP</w:t>
            </w:r>
          </w:p>
          <w:p w:rsidR="001E2749" w:rsidRPr="00DA4647" w:rsidRDefault="001E2749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timeZone</w:t>
            </w:r>
            <w:r w:rsidRPr="00DA4647">
              <w:rPr>
                <w:rFonts w:ascii="Consolas" w:hAnsi="Consolas"/>
                <w:sz w:val="15"/>
                <w:szCs w:val="15"/>
              </w:rPr>
              <w:t>：时区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整数，（时区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+12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）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*6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例如东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8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区的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timeZone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值为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1200</w:t>
            </w:r>
          </w:p>
          <w:p w:rsidR="001E2749" w:rsidRPr="00DA4647" w:rsidRDefault="001E2749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nowtime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设备本地时间字符串，按照年月日时分秒顺序格式化为</w:t>
            </w:r>
            <w:r w:rsidRPr="00DA4647">
              <w:rPr>
                <w:rFonts w:ascii="Consolas" w:hAnsi="Consolas"/>
                <w:sz w:val="15"/>
                <w:szCs w:val="15"/>
              </w:rPr>
              <w:t>"%04d-%02d-%02d %02d:%02d:%02d"</w:t>
            </w:r>
          </w:p>
        </w:tc>
      </w:tr>
      <w:tr w:rsidR="007E4118" w:rsidTr="00FD490D">
        <w:tc>
          <w:tcPr>
            <w:tcW w:w="1206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7E4118" w:rsidRDefault="007E4118" w:rsidP="00FD490D">
            <w:pPr>
              <w:rPr>
                <w:rFonts w:cstheme="minorHAnsi"/>
                <w:b/>
                <w:sz w:val="22"/>
              </w:rPr>
            </w:pPr>
          </w:p>
        </w:tc>
      </w:tr>
    </w:tbl>
    <w:p w:rsidR="007E4118" w:rsidRPr="007F4A28" w:rsidRDefault="007E4118" w:rsidP="007E4118"/>
    <w:p w:rsidR="00EE5907" w:rsidRPr="004F2724" w:rsidRDefault="00EE5907" w:rsidP="00601BA7">
      <w:pPr>
        <w:pStyle w:val="3"/>
      </w:pPr>
      <w:bookmarkStart w:id="62" w:name="_Toc171688018"/>
      <w:r w:rsidRPr="004F2724">
        <w:rPr>
          <w:rFonts w:hint="eastAsia"/>
        </w:rPr>
        <w:t>设置设备时间</w:t>
      </w:r>
      <w:r w:rsidR="005D72BE" w:rsidRPr="004F2724">
        <w:rPr>
          <w:rFonts w:hint="eastAsia"/>
        </w:rPr>
        <w:t>和时区</w:t>
      </w:r>
      <w:r w:rsidRPr="004F2724">
        <w:rPr>
          <w:rFonts w:hint="eastAsia"/>
        </w:rPr>
        <w:t xml:space="preserve"> </w:t>
      </w:r>
      <w:r w:rsidRPr="004F2724">
        <w:t>/HAPI/V1.0/systime/</w:t>
      </w:r>
      <w:r w:rsidRPr="004F2724">
        <w:rPr>
          <w:rFonts w:hint="eastAsia"/>
        </w:rPr>
        <w:t>set</w:t>
      </w:r>
      <w:r w:rsidRPr="004F2724">
        <w:t>time</w:t>
      </w:r>
      <w:bookmarkEnd w:id="6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EE5907" w:rsidRPr="00BA1697" w:rsidTr="00097986">
        <w:tc>
          <w:tcPr>
            <w:tcW w:w="1206" w:type="pct"/>
          </w:tcPr>
          <w:p w:rsidR="00EE5907" w:rsidRDefault="00EE590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EE5907" w:rsidRDefault="00EE5907" w:rsidP="00EE5907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systime/</w:t>
            </w:r>
            <w:r>
              <w:rPr>
                <w:rFonts w:cstheme="minorHAnsi" w:hint="eastAsia"/>
                <w:b/>
                <w:sz w:val="22"/>
              </w:rPr>
              <w:t>s</w:t>
            </w:r>
            <w:r w:rsidRPr="007E4118">
              <w:rPr>
                <w:rFonts w:cstheme="minorHAnsi"/>
                <w:b/>
                <w:sz w:val="22"/>
              </w:rPr>
              <w:t>ettime</w:t>
            </w:r>
          </w:p>
        </w:tc>
      </w:tr>
      <w:tr w:rsidR="00EE5907" w:rsidTr="00097986">
        <w:tc>
          <w:tcPr>
            <w:tcW w:w="1206" w:type="pct"/>
          </w:tcPr>
          <w:p w:rsidR="00EE5907" w:rsidRDefault="00EE590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EE5907" w:rsidRDefault="00FF41F3" w:rsidP="00FF41F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EE5907">
              <w:rPr>
                <w:rFonts w:cstheme="minorHAnsi" w:hint="eastAsia"/>
                <w:b/>
                <w:sz w:val="22"/>
              </w:rPr>
              <w:t>设备时间</w:t>
            </w:r>
          </w:p>
        </w:tc>
      </w:tr>
      <w:tr w:rsidR="00EC157D" w:rsidTr="006A52F6">
        <w:tc>
          <w:tcPr>
            <w:tcW w:w="1206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823D7E" w:rsidTr="00097986">
        <w:tc>
          <w:tcPr>
            <w:tcW w:w="1206" w:type="pct"/>
          </w:tcPr>
          <w:p w:rsidR="00823D7E" w:rsidRDefault="00823D7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ample</w:t>
            </w:r>
          </w:p>
        </w:tc>
        <w:tc>
          <w:tcPr>
            <w:tcW w:w="3794" w:type="pct"/>
          </w:tcPr>
          <w:p w:rsidR="00097986" w:rsidRPr="00097986" w:rsidRDefault="00097986" w:rsidP="00FD490D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time/settime?localtime=20231106202840&amp;timeZone=1260&amp;username=admin&amp;password=e10adc3949ba59abbe56e057f20f883e</w:t>
            </w:r>
          </w:p>
        </w:tc>
      </w:tr>
      <w:tr w:rsidR="0059303C" w:rsidRPr="00097986" w:rsidTr="00097986">
        <w:tc>
          <w:tcPr>
            <w:tcW w:w="1206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9303C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A1516D" w:rsidRDefault="00A1516D" w:rsidP="00A1516D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timeZone</w:t>
            </w:r>
            <w:r w:rsidRPr="0064634A">
              <w:rPr>
                <w:rFonts w:cstheme="minorHAnsi"/>
                <w:b/>
                <w:sz w:val="22"/>
              </w:rPr>
              <w:t>：时区，</w:t>
            </w:r>
            <w:r w:rsidRPr="0064634A">
              <w:rPr>
                <w:rFonts w:cstheme="minorHAnsi" w:hint="eastAsia"/>
                <w:b/>
                <w:sz w:val="22"/>
              </w:rPr>
              <w:t>整数，（时区</w:t>
            </w:r>
            <w:r w:rsidRPr="0064634A">
              <w:rPr>
                <w:rFonts w:cstheme="minorHAnsi" w:hint="eastAsia"/>
                <w:b/>
                <w:sz w:val="22"/>
              </w:rPr>
              <w:t>+12</w:t>
            </w:r>
            <w:r w:rsidRPr="0064634A">
              <w:rPr>
                <w:rFonts w:cstheme="minorHAnsi" w:hint="eastAsia"/>
                <w:b/>
                <w:sz w:val="22"/>
              </w:rPr>
              <w:t>）</w:t>
            </w:r>
            <w:r w:rsidRPr="0064634A">
              <w:rPr>
                <w:rFonts w:cstheme="minorHAnsi" w:hint="eastAsia"/>
                <w:b/>
                <w:sz w:val="22"/>
              </w:rPr>
              <w:t>*60</w:t>
            </w:r>
            <w:r w:rsidRPr="0064634A">
              <w:rPr>
                <w:rFonts w:cstheme="minorHAnsi" w:hint="eastAsia"/>
                <w:b/>
                <w:sz w:val="22"/>
              </w:rPr>
              <w:t>，例如东</w:t>
            </w:r>
            <w:r w:rsidRPr="0064634A">
              <w:rPr>
                <w:rFonts w:cstheme="minorHAnsi" w:hint="eastAsia"/>
                <w:b/>
                <w:sz w:val="22"/>
              </w:rPr>
              <w:t>8</w:t>
            </w:r>
            <w:r w:rsidRPr="0064634A">
              <w:rPr>
                <w:rFonts w:cstheme="minorHAnsi" w:hint="eastAsia"/>
                <w:b/>
                <w:sz w:val="22"/>
              </w:rPr>
              <w:t>区的</w:t>
            </w:r>
            <w:r w:rsidRPr="0064634A">
              <w:rPr>
                <w:rFonts w:cstheme="minorHAnsi" w:hint="eastAsia"/>
                <w:b/>
                <w:sz w:val="22"/>
              </w:rPr>
              <w:t>timeZone</w:t>
            </w:r>
            <w:r w:rsidRPr="0064634A">
              <w:rPr>
                <w:rFonts w:cstheme="minorHAnsi" w:hint="eastAsia"/>
                <w:b/>
                <w:sz w:val="22"/>
              </w:rPr>
              <w:t>值为</w:t>
            </w:r>
            <w:r w:rsidRPr="0064634A">
              <w:rPr>
                <w:rFonts w:cstheme="minorHAnsi" w:hint="eastAsia"/>
                <w:b/>
                <w:sz w:val="22"/>
              </w:rPr>
              <w:t>1200</w:t>
            </w:r>
            <w:r>
              <w:rPr>
                <w:rFonts w:cstheme="minorHAnsi" w:hint="eastAsia"/>
                <w:b/>
                <w:sz w:val="22"/>
              </w:rPr>
              <w:t>，可缺省，不填的时候不改变设备时区；</w:t>
            </w:r>
          </w:p>
          <w:p w:rsidR="00A1516D" w:rsidRDefault="00A1516D" w:rsidP="00A1516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localtime</w:t>
            </w:r>
            <w:r>
              <w:rPr>
                <w:rFonts w:cstheme="minorHAnsi" w:hint="eastAsia"/>
                <w:b/>
                <w:sz w:val="22"/>
              </w:rPr>
              <w:t>：设置本地时间字符串，按照年月日时分秒顺序格式化为</w:t>
            </w:r>
            <w:r w:rsidRPr="00461136">
              <w:rPr>
                <w:rFonts w:cstheme="minorHAnsi"/>
                <w:b/>
                <w:sz w:val="22"/>
              </w:rPr>
              <w:t>"%04d%02d%02d</w:t>
            </w:r>
            <w:r>
              <w:rPr>
                <w:rFonts w:cstheme="minorHAnsi"/>
                <w:b/>
                <w:sz w:val="22"/>
              </w:rPr>
              <w:t>%02d</w:t>
            </w:r>
            <w:r w:rsidRPr="00461136">
              <w:rPr>
                <w:rFonts w:cstheme="minorHAnsi"/>
                <w:b/>
                <w:sz w:val="22"/>
              </w:rPr>
              <w:t>%02d%02d</w:t>
            </w:r>
            <w:r w:rsidR="00C44F37" w:rsidRPr="00461136">
              <w:rPr>
                <w:rFonts w:cstheme="minorHAnsi"/>
                <w:b/>
                <w:sz w:val="22"/>
              </w:rPr>
              <w:t>"</w:t>
            </w:r>
            <w:r w:rsidR="00581D71">
              <w:rPr>
                <w:rFonts w:cstheme="minorHAnsi"/>
                <w:b/>
                <w:sz w:val="22"/>
              </w:rPr>
              <w:t>，可以缺省，不填的时候不改变设备时间；</w:t>
            </w:r>
          </w:p>
          <w:p w:rsidR="0059303C" w:rsidRDefault="0059303C" w:rsidP="00FD490D">
            <w:pPr>
              <w:rPr>
                <w:rFonts w:cstheme="minorHAnsi"/>
                <w:b/>
                <w:sz w:val="22"/>
              </w:rPr>
            </w:pPr>
            <w:r w:rsidRPr="00097986">
              <w:rPr>
                <w:rFonts w:cstheme="minorHAnsi" w:hint="eastAsia"/>
                <w:b/>
                <w:sz w:val="22"/>
              </w:rPr>
              <w:t>username/password</w:t>
            </w:r>
            <w:r w:rsidRPr="00097986">
              <w:rPr>
                <w:rFonts w:cstheme="minorHAnsi" w:hint="eastAsia"/>
                <w:b/>
                <w:sz w:val="22"/>
              </w:rPr>
              <w:t>或者</w:t>
            </w:r>
            <w:r w:rsidRPr="00097986">
              <w:rPr>
                <w:rFonts w:cstheme="minorHAnsi" w:hint="eastAsia"/>
                <w:b/>
                <w:sz w:val="22"/>
              </w:rPr>
              <w:t>uid</w:t>
            </w:r>
          </w:p>
        </w:tc>
      </w:tr>
      <w:tr w:rsidR="002B530E" w:rsidTr="00097986">
        <w:tc>
          <w:tcPr>
            <w:tcW w:w="1206" w:type="pct"/>
          </w:tcPr>
          <w:p w:rsidR="002B530E" w:rsidRDefault="002B530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794" w:type="pct"/>
          </w:tcPr>
          <w:p w:rsidR="002B530E" w:rsidRPr="0047261F" w:rsidRDefault="002B530E" w:rsidP="00E30531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404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7.1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EE5907" w:rsidRPr="0064634A" w:rsidTr="00097986">
        <w:tc>
          <w:tcPr>
            <w:tcW w:w="1206" w:type="pct"/>
          </w:tcPr>
          <w:p w:rsidR="00EE5907" w:rsidRDefault="00EE590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EE5907" w:rsidRDefault="00461136" w:rsidP="00332083">
            <w:pPr>
              <w:rPr>
                <w:rFonts w:cstheme="minorHAnsi"/>
                <w:b/>
                <w:sz w:val="22"/>
              </w:rPr>
            </w:pPr>
            <w:r w:rsidRPr="00461136">
              <w:rPr>
                <w:rFonts w:cstheme="minorHAnsi"/>
                <w:b/>
                <w:sz w:val="22"/>
              </w:rPr>
              <w:t>"</w:t>
            </w:r>
          </w:p>
        </w:tc>
      </w:tr>
      <w:tr w:rsidR="00EE5907" w:rsidTr="00097986">
        <w:tc>
          <w:tcPr>
            <w:tcW w:w="1206" w:type="pct"/>
          </w:tcPr>
          <w:p w:rsidR="00EE5907" w:rsidRDefault="00EE5907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EE5907" w:rsidRDefault="00EE5907" w:rsidP="00FD490D">
            <w:pPr>
              <w:rPr>
                <w:rFonts w:cstheme="minorHAnsi"/>
                <w:b/>
                <w:sz w:val="22"/>
              </w:rPr>
            </w:pPr>
          </w:p>
        </w:tc>
      </w:tr>
    </w:tbl>
    <w:p w:rsidR="00EE5907" w:rsidRPr="007F4A28" w:rsidRDefault="00EE5907" w:rsidP="00EE5907"/>
    <w:p w:rsidR="002D1650" w:rsidRPr="004F2724" w:rsidRDefault="002D1650" w:rsidP="00601BA7">
      <w:pPr>
        <w:pStyle w:val="3"/>
      </w:pPr>
      <w:bookmarkStart w:id="63" w:name="_Toc171688019"/>
      <w:r w:rsidRPr="004F2724">
        <w:rPr>
          <w:rFonts w:hint="eastAsia"/>
        </w:rPr>
        <w:t>设置设备</w:t>
      </w:r>
      <w:r w:rsidRPr="004F2724">
        <w:rPr>
          <w:rFonts w:hint="eastAsia"/>
        </w:rPr>
        <w:t>NTP</w:t>
      </w:r>
      <w:r w:rsidRPr="004F2724">
        <w:rPr>
          <w:rFonts w:hint="eastAsia"/>
        </w:rPr>
        <w:t>配置</w:t>
      </w:r>
      <w:r w:rsidRPr="004F2724">
        <w:rPr>
          <w:rFonts w:hint="eastAsia"/>
        </w:rPr>
        <w:t xml:space="preserve"> </w:t>
      </w:r>
      <w:r w:rsidRPr="004F2724">
        <w:t>/HAPI/V1.0/systime/</w:t>
      </w:r>
      <w:r w:rsidRPr="004F2724">
        <w:rPr>
          <w:rFonts w:hint="eastAsia"/>
        </w:rPr>
        <w:t>setntp</w:t>
      </w:r>
      <w:bookmarkEnd w:id="6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47"/>
        <w:gridCol w:w="7507"/>
      </w:tblGrid>
      <w:tr w:rsidR="002D1650" w:rsidRPr="00BA1697" w:rsidTr="00501ADE">
        <w:tc>
          <w:tcPr>
            <w:tcW w:w="1191" w:type="pct"/>
          </w:tcPr>
          <w:p w:rsidR="002D1650" w:rsidRDefault="002D1650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809" w:type="pct"/>
          </w:tcPr>
          <w:p w:rsidR="002D1650" w:rsidRDefault="002D1650" w:rsidP="00FD490D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systime/</w:t>
            </w:r>
            <w:r w:rsidR="0083594B">
              <w:rPr>
                <w:rFonts w:hint="eastAsia"/>
              </w:rPr>
              <w:t>setntp</w:t>
            </w:r>
          </w:p>
        </w:tc>
      </w:tr>
      <w:tr w:rsidR="002D1650" w:rsidTr="00501ADE">
        <w:tc>
          <w:tcPr>
            <w:tcW w:w="1191" w:type="pct"/>
          </w:tcPr>
          <w:p w:rsidR="002D1650" w:rsidRDefault="002D1650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809" w:type="pct"/>
          </w:tcPr>
          <w:p w:rsidR="002D1650" w:rsidRDefault="002D1650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设备</w:t>
            </w:r>
            <w:r w:rsidR="004322BD">
              <w:rPr>
                <w:rFonts w:cstheme="minorHAnsi" w:hint="eastAsia"/>
                <w:b/>
                <w:sz w:val="22"/>
              </w:rPr>
              <w:t>NTP</w:t>
            </w:r>
            <w:r w:rsidR="004322BD"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EC157D" w:rsidTr="006A52F6">
        <w:tc>
          <w:tcPr>
            <w:tcW w:w="1191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809" w:type="pct"/>
          </w:tcPr>
          <w:p w:rsidR="00EC157D" w:rsidRDefault="00EC157D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01ADE" w:rsidTr="00501ADE">
        <w:tc>
          <w:tcPr>
            <w:tcW w:w="1191" w:type="pct"/>
          </w:tcPr>
          <w:p w:rsidR="00501ADE" w:rsidRDefault="00501ADE" w:rsidP="00211B2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809" w:type="pct"/>
          </w:tcPr>
          <w:p w:rsidR="00501ADE" w:rsidRPr="00EE35CF" w:rsidRDefault="001D708E" w:rsidP="00211B26">
            <w:pPr>
              <w:rPr>
                <w:b/>
                <w:szCs w:val="21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time/setntp?serverIP=ipvs.icamra.com&amp;username=admin&amp;password=e10adc3949ba59abbe56e057f20f883e</w:t>
            </w:r>
          </w:p>
        </w:tc>
      </w:tr>
      <w:tr w:rsidR="002D1650" w:rsidRPr="00BA6A3A" w:rsidTr="00501ADE">
        <w:tc>
          <w:tcPr>
            <w:tcW w:w="1191" w:type="pct"/>
          </w:tcPr>
          <w:p w:rsidR="0035244C" w:rsidRDefault="004C03E2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D1650" w:rsidRDefault="0035244C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809" w:type="pct"/>
          </w:tcPr>
          <w:p w:rsidR="002D1650" w:rsidRDefault="00823D7E" w:rsidP="00525382">
            <w:pPr>
              <w:rPr>
                <w:rFonts w:cstheme="minorHAnsi"/>
                <w:b/>
                <w:sz w:val="22"/>
              </w:rPr>
            </w:pPr>
            <w:r w:rsidRPr="00BA6A3A">
              <w:rPr>
                <w:rFonts w:cstheme="minorHAnsi" w:hint="eastAsia"/>
                <w:b/>
                <w:sz w:val="22"/>
              </w:rPr>
              <w:t>NTP</w:t>
            </w:r>
            <w:r w:rsidR="00211B26" w:rsidRPr="00BA6A3A">
              <w:rPr>
                <w:rFonts w:cstheme="minorHAnsi" w:hint="eastAsia"/>
                <w:b/>
                <w:sz w:val="22"/>
              </w:rPr>
              <w:t xml:space="preserve"> </w:t>
            </w:r>
            <w:r w:rsidR="00211B26" w:rsidRPr="00BA6A3A">
              <w:rPr>
                <w:rFonts w:cstheme="minorHAnsi"/>
                <w:b/>
                <w:sz w:val="22"/>
              </w:rPr>
              <w:t>serverIP</w:t>
            </w:r>
            <w:r w:rsidR="00211B26" w:rsidRPr="00BA6A3A">
              <w:rPr>
                <w:rFonts w:cstheme="minorHAnsi" w:hint="eastAsia"/>
                <w:b/>
                <w:sz w:val="22"/>
              </w:rPr>
              <w:t>/</w:t>
            </w:r>
            <w:r w:rsidR="00BA6A3A" w:rsidRPr="00BA6A3A">
              <w:rPr>
                <w:rFonts w:cstheme="minorHAnsi"/>
                <w:b/>
                <w:sz w:val="22"/>
              </w:rPr>
              <w:t>serverPort</w:t>
            </w:r>
            <w:r w:rsidR="00BA6A3A" w:rsidRPr="00BA6A3A">
              <w:rPr>
                <w:rFonts w:cstheme="minorHAnsi" w:hint="eastAsia"/>
                <w:b/>
                <w:sz w:val="22"/>
              </w:rPr>
              <w:t>/</w:t>
            </w:r>
            <w:r w:rsidR="00BA6A3A" w:rsidRPr="00BA6A3A">
              <w:rPr>
                <w:rFonts w:cstheme="minorHAnsi"/>
                <w:b/>
                <w:sz w:val="22"/>
              </w:rPr>
              <w:t>refreshInterval</w:t>
            </w:r>
            <w:r w:rsidR="002D1650" w:rsidRPr="00BA6A3A">
              <w:rPr>
                <w:rFonts w:cstheme="minorHAnsi" w:hint="eastAsia"/>
                <w:b/>
                <w:sz w:val="22"/>
              </w:rPr>
              <w:t>，</w:t>
            </w:r>
            <w:r w:rsidR="002D1650" w:rsidRPr="00BA6A3A">
              <w:rPr>
                <w:rFonts w:cstheme="minorHAnsi" w:hint="eastAsia"/>
                <w:b/>
                <w:sz w:val="22"/>
              </w:rPr>
              <w:t>username/password</w:t>
            </w:r>
            <w:r w:rsidR="002D1650" w:rsidRPr="00BA6A3A">
              <w:rPr>
                <w:rFonts w:cstheme="minorHAnsi" w:hint="eastAsia"/>
                <w:b/>
                <w:sz w:val="22"/>
              </w:rPr>
              <w:t>或者</w:t>
            </w:r>
            <w:r w:rsidR="002D1650" w:rsidRPr="00BA6A3A">
              <w:rPr>
                <w:rFonts w:cstheme="minorHAnsi" w:hint="eastAsia"/>
                <w:b/>
                <w:sz w:val="22"/>
              </w:rPr>
              <w:t>uid</w:t>
            </w:r>
          </w:p>
        </w:tc>
      </w:tr>
      <w:tr w:rsidR="002B530E" w:rsidTr="00501ADE">
        <w:tc>
          <w:tcPr>
            <w:tcW w:w="1191" w:type="pct"/>
          </w:tcPr>
          <w:p w:rsidR="002B530E" w:rsidRDefault="002B530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turn Data</w:t>
            </w:r>
          </w:p>
        </w:tc>
        <w:tc>
          <w:tcPr>
            <w:tcW w:w="3809" w:type="pct"/>
          </w:tcPr>
          <w:p w:rsidR="002B530E" w:rsidRPr="0047261F" w:rsidRDefault="002B530E" w:rsidP="002B530E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404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7.1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2B530E" w:rsidRPr="0064634A" w:rsidTr="00501ADE">
        <w:tc>
          <w:tcPr>
            <w:tcW w:w="1191" w:type="pct"/>
          </w:tcPr>
          <w:p w:rsidR="002B530E" w:rsidRDefault="002B530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809" w:type="pct"/>
          </w:tcPr>
          <w:p w:rsidR="002B530E" w:rsidRPr="00DA4647" w:rsidRDefault="002B530E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serverPort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可缺省，默认为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123.</w:t>
            </w:r>
          </w:p>
          <w:p w:rsidR="002B530E" w:rsidRPr="00DA4647" w:rsidRDefault="002B530E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refreshInterval</w:t>
            </w:r>
            <w:r w:rsidRPr="00DA4647">
              <w:rPr>
                <w:rFonts w:ascii="Consolas" w:hAnsi="Consolas"/>
                <w:sz w:val="15"/>
                <w:szCs w:val="15"/>
              </w:rPr>
              <w:t>可缺省，默认为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6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（秒）</w:t>
            </w:r>
          </w:p>
        </w:tc>
      </w:tr>
      <w:tr w:rsidR="002B530E" w:rsidTr="00501ADE">
        <w:tc>
          <w:tcPr>
            <w:tcW w:w="1191" w:type="pct"/>
          </w:tcPr>
          <w:p w:rsidR="002B530E" w:rsidRDefault="002B530E" w:rsidP="00FD490D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809" w:type="pct"/>
          </w:tcPr>
          <w:p w:rsidR="002B530E" w:rsidRDefault="002B530E" w:rsidP="00FD490D">
            <w:pPr>
              <w:rPr>
                <w:rFonts w:cstheme="minorHAnsi"/>
                <w:b/>
                <w:sz w:val="22"/>
              </w:rPr>
            </w:pPr>
          </w:p>
        </w:tc>
      </w:tr>
    </w:tbl>
    <w:p w:rsidR="002D1650" w:rsidRPr="007F4A28" w:rsidRDefault="002D1650" w:rsidP="002D1650"/>
    <w:p w:rsidR="007E4118" w:rsidRDefault="007E4118" w:rsidP="00022B62"/>
    <w:p w:rsidR="009240A9" w:rsidRPr="00D1217C" w:rsidRDefault="009240A9" w:rsidP="00601BA7">
      <w:pPr>
        <w:pStyle w:val="2"/>
      </w:pPr>
      <w:bookmarkStart w:id="64" w:name="_Toc171688020"/>
      <w:r w:rsidRPr="00D1217C">
        <w:t>灯光配置</w:t>
      </w:r>
      <w:bookmarkEnd w:id="64"/>
    </w:p>
    <w:p w:rsidR="009673B5" w:rsidRPr="004F2724" w:rsidRDefault="009673B5" w:rsidP="00601BA7">
      <w:pPr>
        <w:pStyle w:val="3"/>
      </w:pPr>
      <w:bookmarkStart w:id="65" w:name="_Ref150280960"/>
      <w:bookmarkStart w:id="66" w:name="_Toc171688021"/>
      <w:r w:rsidRPr="004F2724">
        <w:rPr>
          <w:rFonts w:hint="eastAsia"/>
        </w:rPr>
        <w:t>获取支持的灯光</w:t>
      </w:r>
      <w:r w:rsidR="008F33B2" w:rsidRPr="004F2724">
        <w:rPr>
          <w:rFonts w:hint="eastAsia"/>
        </w:rPr>
        <w:t>开关</w:t>
      </w:r>
      <w:r w:rsidRPr="004F2724">
        <w:rPr>
          <w:rFonts w:hint="eastAsia"/>
        </w:rPr>
        <w:t>控制模式</w:t>
      </w:r>
      <w:r w:rsidR="009B6AA3" w:rsidRPr="004F2724">
        <w:rPr>
          <w:rFonts w:hint="eastAsia"/>
        </w:rPr>
        <w:t>能力集</w:t>
      </w:r>
      <w:r w:rsidRPr="004F2724">
        <w:t>/HAPI/V1.0/</w:t>
      </w:r>
      <w:r w:rsidR="0045699D" w:rsidRPr="004F2724">
        <w:t xml:space="preserve"> system/light/ctrlmode/</w:t>
      </w:r>
      <w:r w:rsidR="00EB1E1F" w:rsidRPr="004F2724">
        <w:rPr>
          <w:rFonts w:hint="eastAsia"/>
        </w:rPr>
        <w:t>capability</w:t>
      </w:r>
      <w:bookmarkEnd w:id="65"/>
      <w:bookmarkEnd w:id="6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9673B5" w:rsidRPr="009673B5" w:rsidTr="008A11AF">
        <w:tc>
          <w:tcPr>
            <w:tcW w:w="1206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light/ctrlmode/</w:t>
            </w:r>
            <w:r w:rsidR="00EB1E1F" w:rsidRPr="00EB1E1F">
              <w:rPr>
                <w:rFonts w:cstheme="minorHAnsi" w:hint="eastAsia"/>
                <w:b/>
                <w:sz w:val="22"/>
              </w:rPr>
              <w:t>capability</w:t>
            </w:r>
          </w:p>
        </w:tc>
      </w:tr>
      <w:tr w:rsidR="009673B5" w:rsidRPr="009673B5" w:rsidTr="008A11AF">
        <w:tc>
          <w:tcPr>
            <w:tcW w:w="1206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支持的灯光</w:t>
            </w:r>
            <w:r w:rsidR="0088497C">
              <w:rPr>
                <w:rFonts w:cstheme="minorHAnsi" w:hint="eastAsia"/>
                <w:b/>
                <w:sz w:val="22"/>
              </w:rPr>
              <w:t>开关</w:t>
            </w:r>
            <w:r w:rsidRPr="009673B5">
              <w:rPr>
                <w:rFonts w:cstheme="minorHAnsi" w:hint="eastAsia"/>
                <w:b/>
                <w:sz w:val="22"/>
              </w:rPr>
              <w:t>控制模式列表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9673B5" w:rsidTr="008A11AF">
        <w:tc>
          <w:tcPr>
            <w:tcW w:w="1206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9673B5" w:rsidRDefault="006B2D3C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3" w:history="1">
              <w:r w:rsidR="00EB1E1F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light/ctrlmode/capability?username=admin&amp;password=e10adc3949ba59abbe56e057f20f883e</w:t>
              </w:r>
            </w:hyperlink>
          </w:p>
          <w:p w:rsidR="00EB1E1F" w:rsidRPr="00D46E5A" w:rsidRDefault="00EB1E1F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9673B5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9673B5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9673B5" w:rsidTr="008A11AF">
        <w:tc>
          <w:tcPr>
            <w:tcW w:w="1206" w:type="pct"/>
          </w:tcPr>
          <w:p w:rsidR="009673B5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URL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/HAPI/V1.0/system/light/ctrlmode/</w:t>
            </w:r>
            <w:r w:rsidR="003C370B" w:rsidRPr="003C370B">
              <w:rPr>
                <w:rFonts w:ascii="Consolas" w:hAnsi="Consolas"/>
                <w:color w:val="0451A5"/>
                <w:sz w:val="15"/>
                <w:szCs w:val="15"/>
              </w:rPr>
              <w:t xml:space="preserve">capability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SessionI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C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String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Succee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Data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[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2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,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3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]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lastRenderedPageBreak/>
              <w:t>    }</w:t>
            </w:r>
          </w:p>
          <w:p w:rsidR="00AD2AED" w:rsidRDefault="00AD2AED" w:rsidP="00AD2AE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}</w:t>
            </w:r>
          </w:p>
          <w:p w:rsidR="009673B5" w:rsidRPr="0047261F" w:rsidRDefault="00AD2AED" w:rsidP="00AD2AED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9673B5" w:rsidTr="008A11AF">
        <w:tc>
          <w:tcPr>
            <w:tcW w:w="1206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9673B5" w:rsidRPr="00DA4647" w:rsidRDefault="008F33B2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灯光</w:t>
            </w:r>
            <w:r w:rsidR="000100FB" w:rsidRPr="00DA4647">
              <w:rPr>
                <w:rFonts w:ascii="Consolas" w:hAnsi="Consolas"/>
                <w:sz w:val="15"/>
                <w:szCs w:val="15"/>
              </w:rPr>
              <w:t>开关</w:t>
            </w:r>
            <w:r w:rsidRPr="00DA4647">
              <w:rPr>
                <w:rFonts w:ascii="Consolas" w:hAnsi="Consolas"/>
                <w:sz w:val="15"/>
                <w:szCs w:val="15"/>
              </w:rPr>
              <w:t>控制模式（也叫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IRCUT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控制模式、日夜切换模式</w:t>
            </w:r>
            <w:r w:rsidRPr="00DA4647">
              <w:rPr>
                <w:rFonts w:ascii="Consolas" w:hAnsi="Consolas"/>
                <w:sz w:val="15"/>
                <w:szCs w:val="15"/>
              </w:rPr>
              <w:t>）</w:t>
            </w:r>
            <w:r w:rsidR="000100FB" w:rsidRPr="00DA4647">
              <w:rPr>
                <w:rFonts w:ascii="Consolas" w:hAnsi="Consolas"/>
                <w:sz w:val="15"/>
                <w:szCs w:val="15"/>
              </w:rPr>
              <w:t>，用于配置</w:t>
            </w:r>
            <w:r w:rsidR="006507E3" w:rsidRPr="00DA4647">
              <w:rPr>
                <w:rFonts w:ascii="Consolas" w:hAnsi="Consolas"/>
                <w:sz w:val="15"/>
                <w:szCs w:val="15"/>
              </w:rPr>
              <w:t>开灯</w:t>
            </w:r>
            <w:r w:rsidR="000100FB" w:rsidRPr="00DA4647">
              <w:rPr>
                <w:rFonts w:ascii="Consolas" w:hAnsi="Consolas"/>
                <w:sz w:val="15"/>
                <w:szCs w:val="15"/>
              </w:rPr>
              <w:t>、切换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IRCUT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、以及图像彩转灰的控制模式，</w:t>
            </w:r>
            <w:r w:rsidRPr="00DA4647">
              <w:rPr>
                <w:rFonts w:ascii="Consolas" w:hAnsi="Consolas"/>
                <w:sz w:val="15"/>
                <w:szCs w:val="15"/>
              </w:rPr>
              <w:t>取值范围为：</w:t>
            </w:r>
          </w:p>
          <w:p w:rsidR="008F33B2" w:rsidRPr="00DA4647" w:rsidRDefault="008F33B2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0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主动模式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/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软光敏自动控制模式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, ISP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自动判断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SENSOR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增益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来控制</w:t>
            </w:r>
          </w:p>
          <w:p w:rsidR="008F33B2" w:rsidRPr="00DA4647" w:rsidRDefault="008F33B2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1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日夜模式，根据时间段来控制</w:t>
            </w:r>
          </w:p>
          <w:p w:rsidR="008F33B2" w:rsidRPr="00DA4647" w:rsidRDefault="008F33B2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2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 xml:space="preserve">: 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被动模式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/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硬光敏外部控制模式，灯板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根据自身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光敏电阻给的硬件信号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来</w:t>
            </w:r>
            <w:r w:rsidR="006507E3" w:rsidRPr="00DA4647">
              <w:rPr>
                <w:rFonts w:ascii="Consolas" w:hAnsi="Consolas" w:hint="eastAsia"/>
                <w:sz w:val="15"/>
                <w:szCs w:val="15"/>
              </w:rPr>
              <w:t>开灯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，并通过高低电平通知摄像机，摄像机根据该信号来切换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IRCUT</w:t>
            </w:r>
            <w:r w:rsidR="000100FB" w:rsidRPr="00DA4647">
              <w:rPr>
                <w:rFonts w:ascii="Consolas" w:hAnsi="Consolas" w:hint="eastAsia"/>
                <w:sz w:val="15"/>
                <w:szCs w:val="15"/>
              </w:rPr>
              <w:t>和图像彩转灰</w:t>
            </w:r>
          </w:p>
          <w:p w:rsidR="008F33B2" w:rsidRPr="00DA4647" w:rsidRDefault="000100FB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3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手动模式，由调用者来手动切换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主要用于界面上测试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IRCUT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功能</w:t>
            </w:r>
          </w:p>
          <w:p w:rsidR="000100FB" w:rsidRPr="00DA4647" w:rsidRDefault="000100FB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4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反向被动模式，已废弃</w:t>
            </w:r>
          </w:p>
          <w:p w:rsidR="008F33B2" w:rsidRPr="00DA4647" w:rsidRDefault="000100FB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5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 xml:space="preserve"> 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硬光敏自动控制模式，</w:t>
            </w:r>
            <w:r w:rsidR="00BE642A" w:rsidRPr="00DA4647">
              <w:rPr>
                <w:rFonts w:ascii="Consolas" w:hAnsi="Consolas" w:hint="eastAsia"/>
                <w:sz w:val="15"/>
                <w:szCs w:val="15"/>
              </w:rPr>
              <w:t>模组根据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光敏</w:t>
            </w:r>
            <w:r w:rsidR="00BE642A" w:rsidRPr="00DA4647">
              <w:rPr>
                <w:rFonts w:ascii="Consolas" w:hAnsi="Consolas" w:hint="eastAsia"/>
                <w:sz w:val="15"/>
                <w:szCs w:val="15"/>
              </w:rPr>
              <w:t>电阻硬件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的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adc</w:t>
            </w:r>
            <w:r w:rsidR="00BE642A" w:rsidRPr="00DA4647">
              <w:rPr>
                <w:rFonts w:ascii="Consolas" w:hAnsi="Consolas" w:hint="eastAsia"/>
                <w:sz w:val="15"/>
                <w:szCs w:val="15"/>
              </w:rPr>
              <w:t>数据来控制</w:t>
            </w:r>
          </w:p>
          <w:p w:rsidR="008F33B2" w:rsidRPr="00DA4647" w:rsidRDefault="00BE642A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6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手动灯光常开</w:t>
            </w:r>
          </w:p>
          <w:p w:rsidR="008F33B2" w:rsidRPr="00DA4647" w:rsidRDefault="00BE642A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7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</w:t>
            </w:r>
            <w:r w:rsidR="008F33B2" w:rsidRPr="00DA4647">
              <w:rPr>
                <w:rFonts w:ascii="Consolas" w:hAnsi="Consolas" w:hint="eastAsia"/>
                <w:sz w:val="15"/>
                <w:szCs w:val="15"/>
              </w:rPr>
              <w:t>手动灯光常关</w:t>
            </w:r>
          </w:p>
        </w:tc>
      </w:tr>
      <w:tr w:rsidR="009673B5" w:rsidTr="008A11AF">
        <w:tc>
          <w:tcPr>
            <w:tcW w:w="1206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9673B5" w:rsidRDefault="009673B5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9673B5" w:rsidRPr="0016730B" w:rsidRDefault="009673B5" w:rsidP="009673B5"/>
    <w:p w:rsidR="00686F2E" w:rsidRPr="004F2724" w:rsidRDefault="00686F2E" w:rsidP="00601BA7">
      <w:pPr>
        <w:pStyle w:val="3"/>
      </w:pPr>
      <w:bookmarkStart w:id="67" w:name="_Ref150280988"/>
      <w:bookmarkStart w:id="68" w:name="_Toc171688022"/>
      <w:r w:rsidRPr="004F2724">
        <w:rPr>
          <w:rFonts w:hint="eastAsia"/>
        </w:rPr>
        <w:t>获取支持的</w:t>
      </w:r>
      <w:r w:rsidR="00376814" w:rsidRPr="004F2724">
        <w:rPr>
          <w:rFonts w:hint="eastAsia"/>
        </w:rPr>
        <w:t>灯光</w:t>
      </w:r>
      <w:r w:rsidRPr="004F2724">
        <w:rPr>
          <w:rFonts w:hint="eastAsia"/>
        </w:rPr>
        <w:t>工作模式</w:t>
      </w:r>
      <w:r w:rsidR="00376814" w:rsidRPr="004F2724">
        <w:rPr>
          <w:rFonts w:hint="eastAsia"/>
        </w:rPr>
        <w:t>能力集</w:t>
      </w:r>
      <w:r w:rsidRPr="004F2724">
        <w:t>/HAPI/V1.0/ system/light/</w:t>
      </w:r>
      <w:r w:rsidR="00CB6A1F" w:rsidRPr="004F2724">
        <w:rPr>
          <w:rFonts w:hint="eastAsia"/>
        </w:rPr>
        <w:t>work</w:t>
      </w:r>
      <w:r w:rsidRPr="004F2724">
        <w:t>mode/</w:t>
      </w:r>
      <w:r w:rsidR="00A47682" w:rsidRPr="004F2724">
        <w:rPr>
          <w:rFonts w:hint="eastAsia"/>
        </w:rPr>
        <w:t>capability</w:t>
      </w:r>
      <w:bookmarkEnd w:id="67"/>
      <w:bookmarkEnd w:id="6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686F2E" w:rsidRPr="009673B5" w:rsidTr="008A11AF">
        <w:tc>
          <w:tcPr>
            <w:tcW w:w="1206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686F2E" w:rsidRDefault="00686F2E" w:rsidP="002676A1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light/</w:t>
            </w:r>
            <w:r w:rsidR="002676A1">
              <w:rPr>
                <w:rFonts w:cstheme="minorHAnsi" w:hint="eastAsia"/>
                <w:b/>
                <w:sz w:val="22"/>
              </w:rPr>
              <w:t>work</w:t>
            </w:r>
            <w:r w:rsidRPr="009673B5">
              <w:rPr>
                <w:rFonts w:cstheme="minorHAnsi"/>
                <w:b/>
                <w:sz w:val="22"/>
              </w:rPr>
              <w:t>mode/</w:t>
            </w:r>
            <w:r w:rsidR="002676A1" w:rsidRPr="00814AC2">
              <w:rPr>
                <w:rFonts w:cstheme="minorHAnsi" w:hint="eastAsia"/>
                <w:b/>
                <w:sz w:val="22"/>
              </w:rPr>
              <w:t>capability</w:t>
            </w:r>
          </w:p>
        </w:tc>
      </w:tr>
      <w:tr w:rsidR="00686F2E" w:rsidRPr="009673B5" w:rsidTr="008A11AF">
        <w:tc>
          <w:tcPr>
            <w:tcW w:w="1206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支持的灯光</w:t>
            </w:r>
            <w:r>
              <w:rPr>
                <w:rFonts w:cstheme="minorHAnsi" w:hint="eastAsia"/>
                <w:b/>
                <w:sz w:val="22"/>
              </w:rPr>
              <w:t>开关</w:t>
            </w:r>
            <w:r w:rsidRPr="009673B5">
              <w:rPr>
                <w:rFonts w:cstheme="minorHAnsi" w:hint="eastAsia"/>
                <w:b/>
                <w:sz w:val="22"/>
              </w:rPr>
              <w:t>控制模式列表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686F2E" w:rsidTr="008A11AF">
        <w:tc>
          <w:tcPr>
            <w:tcW w:w="1206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686F2E" w:rsidRDefault="00814AC2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tem/light/workmode/capability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814AC2" w:rsidRPr="00D46E5A" w:rsidRDefault="00814AC2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686F2E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86F2E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686F2E" w:rsidTr="008A11AF">
        <w:tc>
          <w:tcPr>
            <w:tcW w:w="1206" w:type="pct"/>
          </w:tcPr>
          <w:p w:rsidR="00686F2E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tem/light/workmode/capability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[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ode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ode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lastRenderedPageBreak/>
              <w:t xml:space="preserve">                </w:t>
            </w:r>
            <w:r w:rsidRPr="00814AC2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ode"</w:t>
            </w: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814AC2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2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]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814AC2" w:rsidRPr="00814AC2" w:rsidRDefault="00814AC2" w:rsidP="00814AC2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814AC2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686F2E" w:rsidRPr="0047261F" w:rsidRDefault="00686F2E" w:rsidP="008A11A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686F2E" w:rsidTr="008A11AF">
        <w:tc>
          <w:tcPr>
            <w:tcW w:w="1206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686F2E" w:rsidRPr="00DA4647" w:rsidRDefault="00814AC2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灯光工作模式</w:t>
            </w:r>
            <w:r w:rsidR="006507E3" w:rsidRPr="00DA4647">
              <w:rPr>
                <w:rFonts w:ascii="Consolas" w:hAnsi="Consolas"/>
                <w:sz w:val="15"/>
                <w:szCs w:val="15"/>
              </w:rPr>
              <w:t>，用于配置开灯时补光灯的工作模式，取值范围：</w:t>
            </w:r>
          </w:p>
          <w:p w:rsidR="006507E3" w:rsidRPr="00DA4647" w:rsidRDefault="006507E3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纯红外，需要开灯的条件下只开红外灯</w:t>
            </w:r>
          </w:p>
          <w:p w:rsidR="006507E3" w:rsidRPr="00DA4647" w:rsidRDefault="006507E3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1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纯白光，需要开灯的条件下只开白光灯</w:t>
            </w:r>
          </w:p>
          <w:p w:rsidR="006507E3" w:rsidRPr="00DA4647" w:rsidRDefault="006507E3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 w:hint="eastAsia"/>
                <w:sz w:val="15"/>
                <w:szCs w:val="15"/>
              </w:rPr>
              <w:t>2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：智能双光，需要开灯的条件下，根据图像智能检测结果，有检测事件时开白光灯并保持彩色图像，没有检测事件时开红外灯</w:t>
            </w:r>
          </w:p>
        </w:tc>
      </w:tr>
      <w:tr w:rsidR="00686F2E" w:rsidTr="008A11AF">
        <w:tc>
          <w:tcPr>
            <w:tcW w:w="1206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686F2E" w:rsidRDefault="00686F2E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686F2E" w:rsidRPr="0016730B" w:rsidRDefault="00686F2E" w:rsidP="00686F2E"/>
    <w:p w:rsidR="00E52EC0" w:rsidRPr="004F2724" w:rsidRDefault="00E52EC0" w:rsidP="00601BA7">
      <w:pPr>
        <w:pStyle w:val="3"/>
      </w:pPr>
      <w:bookmarkStart w:id="69" w:name="_Ref150536364"/>
      <w:bookmarkStart w:id="70" w:name="_Toc171688023"/>
      <w:r w:rsidRPr="004F2724">
        <w:rPr>
          <w:rFonts w:hint="eastAsia"/>
        </w:rPr>
        <w:t>获取灯光</w:t>
      </w:r>
      <w:r w:rsidR="00A06755" w:rsidRPr="004F2724">
        <w:rPr>
          <w:rFonts w:hint="eastAsia"/>
        </w:rPr>
        <w:t>配置</w:t>
      </w:r>
      <w:r w:rsidRPr="004F2724">
        <w:t>/HAPI/V1.0/system/light/</w:t>
      </w:r>
      <w:r w:rsidR="00B2036E" w:rsidRPr="004F2724">
        <w:t>get</w:t>
      </w:r>
      <w:bookmarkEnd w:id="69"/>
      <w:bookmarkEnd w:id="7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E52EC0" w:rsidRPr="009673B5" w:rsidTr="008A11AF">
        <w:tc>
          <w:tcPr>
            <w:tcW w:w="1206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E52EC0" w:rsidRDefault="00E52EC0" w:rsidP="00A06755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light/</w:t>
            </w:r>
            <w:r w:rsidR="00A06755"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E52EC0" w:rsidRPr="009673B5" w:rsidTr="008A11AF">
        <w:tc>
          <w:tcPr>
            <w:tcW w:w="1206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E52EC0" w:rsidRDefault="00E52EC0" w:rsidP="00DC52D4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EA567F">
              <w:rPr>
                <w:rFonts w:cstheme="minorHAnsi" w:hint="eastAsia"/>
                <w:b/>
                <w:sz w:val="22"/>
              </w:rPr>
              <w:t>灯光配置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52EC0" w:rsidTr="008A11AF">
        <w:tc>
          <w:tcPr>
            <w:tcW w:w="1206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5E0728" w:rsidRDefault="006B2D3C" w:rsidP="00046499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4" w:history="1">
              <w:r w:rsidR="00046499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light/get?username=admin&amp;password=e10adc3949ba59abbe56e057f20f883e</w:t>
              </w:r>
            </w:hyperlink>
          </w:p>
          <w:p w:rsidR="00046499" w:rsidRPr="00D46E5A" w:rsidRDefault="00046499" w:rsidP="00046499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E52EC0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E52EC0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E52EC0" w:rsidTr="008A11AF">
        <w:tc>
          <w:tcPr>
            <w:tcW w:w="1206" w:type="pct"/>
          </w:tcPr>
          <w:p w:rsidR="00E52EC0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{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{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URL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/HAPI/V1.0/system/light/get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SessionI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C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String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Succee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Data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{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led_ctrl_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2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led_work_m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light_open_brightness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3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light_off_sensitivity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5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8D6389" w:rsidRDefault="008D6389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</w:t>
            </w:r>
            <w:r>
              <w:rPr>
                <w:rFonts w:ascii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</w:t>
            </w:r>
            <w:r>
              <w:t xml:space="preserve"> </w:t>
            </w:r>
            <w:r w:rsidRPr="008D6389">
              <w:rPr>
                <w:rFonts w:ascii="Consolas" w:hAnsi="Consolas"/>
                <w:color w:val="A31515"/>
                <w:sz w:val="15"/>
                <w:szCs w:val="15"/>
              </w:rPr>
              <w:t>led_brightness_mode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 w:hint="eastAsia"/>
                <w:color w:val="098658"/>
                <w:sz w:val="15"/>
                <w:szCs w:val="15"/>
              </w:rPr>
              <w:t>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led_brightness_valu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0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night_starttim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18</w:t>
            </w:r>
            <w:r w:rsidR="00B846C7">
              <w:rPr>
                <w:rFonts w:ascii="Consolas" w:hAnsi="Consolas" w:hint="eastAsia"/>
                <w:color w:val="0451A5"/>
                <w:sz w:val="15"/>
                <w:szCs w:val="15"/>
              </w:rPr>
              <w:t>: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00</w:t>
            </w:r>
            <w:r w:rsidR="00B846C7">
              <w:rPr>
                <w:rFonts w:ascii="Consolas" w:hAnsi="Consolas" w:hint="eastAsia"/>
                <w:color w:val="0451A5"/>
                <w:sz w:val="15"/>
                <w:szCs w:val="15"/>
              </w:rPr>
              <w:t>: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00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night_endtim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08</w:t>
            </w:r>
            <w:r w:rsidR="00B846C7">
              <w:rPr>
                <w:rFonts w:ascii="Consolas" w:hAnsi="Consolas" w:hint="eastAsia"/>
                <w:color w:val="0451A5"/>
                <w:sz w:val="15"/>
                <w:szCs w:val="15"/>
              </w:rPr>
              <w:t>: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00</w:t>
            </w:r>
            <w:r w:rsidR="00B846C7">
              <w:rPr>
                <w:rFonts w:ascii="Consolas" w:hAnsi="Consolas" w:hint="eastAsia"/>
                <w:color w:val="0451A5"/>
                <w:sz w:val="15"/>
                <w:szCs w:val="15"/>
              </w:rPr>
              <w:t>: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00"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}</w:t>
            </w:r>
          </w:p>
          <w:p w:rsidR="005E0728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}</w:t>
            </w:r>
          </w:p>
          <w:p w:rsidR="00E52EC0" w:rsidRPr="0047261F" w:rsidRDefault="005E0728" w:rsidP="005E0728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}</w:t>
            </w: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E52EC0" w:rsidRPr="00127CFF" w:rsidTr="008A11AF">
        <w:tc>
          <w:tcPr>
            <w:tcW w:w="1206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27CFF" w:rsidRPr="00420C0B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420C0B">
              <w:rPr>
                <w:rFonts w:ascii="Consolas" w:hAnsi="Consolas"/>
                <w:sz w:val="15"/>
                <w:szCs w:val="15"/>
              </w:rPr>
              <w:t xml:space="preserve">led_ctrl_mode: </w:t>
            </w:r>
            <w:r w:rsidRPr="00420C0B">
              <w:rPr>
                <w:rFonts w:ascii="Consolas" w:hAnsi="Consolas" w:hint="eastAsia"/>
                <w:sz w:val="15"/>
                <w:szCs w:val="15"/>
              </w:rPr>
              <w:t>灯光开关控制模式，取值范围参见</w:t>
            </w:r>
            <w:fldSimple w:instr=" REF _Ref150280960 \r \h  \* MERGEFORMAT ">
              <w:r w:rsidR="009B1D16" w:rsidRPr="009B1D16">
                <w:rPr>
                  <w:rFonts w:ascii="Consolas" w:hAnsi="Consolas"/>
                  <w:sz w:val="15"/>
                  <w:szCs w:val="15"/>
                </w:rPr>
                <w:t>2.8.1</w:t>
              </w:r>
            </w:fldSimple>
          </w:p>
          <w:p w:rsidR="00127CFF" w:rsidRPr="00DA4647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lastRenderedPageBreak/>
              <w:t xml:space="preserve">led_work_mode: </w:t>
            </w:r>
            <w:r w:rsidRPr="00DA4647">
              <w:rPr>
                <w:rFonts w:ascii="Consolas" w:hAnsi="Consolas"/>
                <w:sz w:val="15"/>
                <w:szCs w:val="15"/>
              </w:rPr>
              <w:t>灯光工作模式，取值范围参见</w:t>
            </w:r>
            <w:fldSimple w:instr=" REF _Ref150280988 \r \h  \* MERGEFORMAT ">
              <w:r w:rsidR="009B1D16" w:rsidRPr="009B1D16">
                <w:rPr>
                  <w:rFonts w:ascii="Consolas" w:hAnsi="Consolas"/>
                  <w:sz w:val="15"/>
                  <w:szCs w:val="15"/>
                </w:rPr>
                <w:t>2.8.2</w:t>
              </w:r>
            </w:fldSimple>
            <w:r w:rsidRPr="00DA4647">
              <w:rPr>
                <w:rFonts w:ascii="Consolas" w:hAnsi="Consolas"/>
                <w:sz w:val="15"/>
                <w:szCs w:val="15"/>
              </w:rPr>
              <w:t>；</w:t>
            </w:r>
          </w:p>
          <w:p w:rsidR="00127CFF" w:rsidRPr="00DA4647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light_open_brightness: </w:t>
            </w:r>
            <w:r w:rsidRPr="00DA4647">
              <w:rPr>
                <w:rFonts w:ascii="Consolas" w:hAnsi="Consolas"/>
                <w:sz w:val="15"/>
                <w:szCs w:val="15"/>
              </w:rPr>
              <w:t>开启环境光亮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7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值越小说明环境亮度越低才开灯；</w:t>
            </w:r>
          </w:p>
          <w:p w:rsidR="00127CFF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light_off_sensitivity:</w:t>
            </w:r>
            <w:r w:rsidRPr="00DA4647">
              <w:rPr>
                <w:rFonts w:ascii="Consolas" w:hAnsi="Consolas"/>
                <w:sz w:val="15"/>
                <w:szCs w:val="15"/>
              </w:rPr>
              <w:t>关灯灵敏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0</w:t>
            </w:r>
            <w:r w:rsidR="00C8045D">
              <w:rPr>
                <w:rFonts w:ascii="Consolas" w:hAnsi="Consolas" w:hint="eastAsia"/>
                <w:sz w:val="15"/>
                <w:szCs w:val="15"/>
              </w:rPr>
              <w:t>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用于控制开灯后亮度变化后的关灯灵敏度；</w:t>
            </w:r>
          </w:p>
          <w:p w:rsidR="008D6389" w:rsidRPr="00DA4647" w:rsidRDefault="008D6389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8D6389">
              <w:rPr>
                <w:rFonts w:ascii="Consolas" w:hAnsi="Consolas"/>
                <w:sz w:val="15"/>
                <w:szCs w:val="15"/>
              </w:rPr>
              <w:t>led_brightness_mode</w:t>
            </w:r>
            <w:r>
              <w:rPr>
                <w:rFonts w:ascii="Consolas" w:hAnsi="Consolas" w:hint="eastAsia"/>
                <w:sz w:val="15"/>
                <w:szCs w:val="15"/>
              </w:rPr>
              <w:t>：</w:t>
            </w:r>
            <w:r w:rsidR="00C8045D">
              <w:rPr>
                <w:rFonts w:ascii="Consolas" w:hAnsi="Consolas" w:hint="eastAsia"/>
                <w:sz w:val="15"/>
                <w:szCs w:val="15"/>
              </w:rPr>
              <w:t>补光灯</w:t>
            </w:r>
            <w:r>
              <w:rPr>
                <w:rFonts w:ascii="Consolas" w:hAnsi="Consolas" w:hint="eastAsia"/>
                <w:sz w:val="15"/>
                <w:szCs w:val="15"/>
              </w:rPr>
              <w:t>亮度模式：取值范围</w:t>
            </w:r>
            <w:r>
              <w:rPr>
                <w:rFonts w:ascii="Consolas" w:hAnsi="Consolas" w:hint="eastAsia"/>
                <w:sz w:val="15"/>
                <w:szCs w:val="15"/>
              </w:rPr>
              <w:t>0-2</w:t>
            </w:r>
            <w:r>
              <w:rPr>
                <w:rFonts w:ascii="Consolas" w:hAnsi="Consolas" w:hint="eastAsia"/>
                <w:sz w:val="15"/>
                <w:szCs w:val="15"/>
              </w:rPr>
              <w:t>（</w:t>
            </w:r>
            <w:r>
              <w:rPr>
                <w:rFonts w:ascii="Consolas" w:hAnsi="Consolas" w:hint="eastAsia"/>
                <w:sz w:val="15"/>
                <w:szCs w:val="15"/>
              </w:rPr>
              <w:t>0</w:t>
            </w:r>
            <w:r>
              <w:rPr>
                <w:rFonts w:ascii="Consolas" w:hAnsi="Consolas" w:hint="eastAsia"/>
                <w:sz w:val="15"/>
                <w:szCs w:val="15"/>
              </w:rPr>
              <w:t>：自动；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 w:hint="eastAsia"/>
                <w:sz w:val="15"/>
                <w:szCs w:val="15"/>
              </w:rPr>
              <w:t>：手动；</w:t>
            </w:r>
            <w:r>
              <w:rPr>
                <w:rFonts w:ascii="Consolas" w:hAnsi="Consolas" w:hint="eastAsia"/>
                <w:sz w:val="15"/>
                <w:szCs w:val="15"/>
              </w:rPr>
              <w:t>2</w:t>
            </w:r>
            <w:r>
              <w:rPr>
                <w:rFonts w:ascii="Consolas" w:hAnsi="Consolas" w:hint="eastAsia"/>
                <w:sz w:val="15"/>
                <w:szCs w:val="15"/>
              </w:rPr>
              <w:t>：低功耗）</w:t>
            </w:r>
          </w:p>
          <w:p w:rsidR="00127CFF" w:rsidRPr="00DA4647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led_brightness_value: </w:t>
            </w:r>
            <w:r w:rsidRPr="00DA4647">
              <w:rPr>
                <w:rFonts w:ascii="Consolas" w:hAnsi="Consolas"/>
                <w:sz w:val="15"/>
                <w:szCs w:val="15"/>
              </w:rPr>
              <w:t>补光亮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0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；</w:t>
            </w:r>
          </w:p>
          <w:p w:rsidR="00127CFF" w:rsidRPr="00DA4647" w:rsidRDefault="00127CFF" w:rsidP="00DA464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night_starttime: </w:t>
            </w:r>
            <w:r w:rsidRPr="00DA4647">
              <w:rPr>
                <w:rFonts w:ascii="Consolas" w:hAnsi="Consolas"/>
                <w:sz w:val="15"/>
                <w:szCs w:val="15"/>
              </w:rPr>
              <w:t>夜晚开始时间，用于按照配置的日夜时间来定时开灯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按照时分秒顺序格式化为</w:t>
            </w:r>
            <w:r w:rsidRPr="00DA4647">
              <w:rPr>
                <w:rFonts w:ascii="Consolas" w:hAnsi="Consolas"/>
                <w:sz w:val="15"/>
                <w:szCs w:val="15"/>
              </w:rPr>
              <w:t>"%02d</w:t>
            </w:r>
            <w:r w:rsidR="00A25753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%02d</w:t>
            </w:r>
            <w:r w:rsidR="00A25753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%02d"</w:t>
            </w:r>
            <w:r w:rsidRPr="00DA4647">
              <w:rPr>
                <w:rFonts w:ascii="Consolas" w:hAnsi="Consolas"/>
                <w:sz w:val="15"/>
                <w:szCs w:val="15"/>
              </w:rPr>
              <w:t>；</w:t>
            </w:r>
          </w:p>
          <w:p w:rsidR="00420C0B" w:rsidRPr="00420C0B" w:rsidRDefault="00127CFF" w:rsidP="0035058B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night_endtime: </w:t>
            </w:r>
            <w:r w:rsidRPr="00DA4647">
              <w:rPr>
                <w:rFonts w:ascii="Consolas" w:hAnsi="Consolas"/>
                <w:sz w:val="15"/>
                <w:szCs w:val="15"/>
              </w:rPr>
              <w:t>夜晚结束时间，用于按照配置的日夜时间来定时关灯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按照时分秒顺序格式化为</w:t>
            </w:r>
            <w:r w:rsidRPr="00DA4647">
              <w:rPr>
                <w:rFonts w:ascii="Consolas" w:hAnsi="Consolas"/>
                <w:sz w:val="15"/>
                <w:szCs w:val="15"/>
              </w:rPr>
              <w:t>"%02d</w:t>
            </w:r>
            <w:r w:rsidR="00A25753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%02d</w:t>
            </w:r>
            <w:r w:rsidR="00A25753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 xml:space="preserve">%02d" </w:t>
            </w:r>
            <w:r w:rsidR="00420C0B">
              <w:rPr>
                <w:rFonts w:ascii="Consolas" w:hAnsi="Consolas" w:hint="eastAsia"/>
                <w:sz w:val="15"/>
                <w:szCs w:val="15"/>
              </w:rPr>
              <w:t>;</w:t>
            </w:r>
          </w:p>
        </w:tc>
      </w:tr>
      <w:tr w:rsidR="00E52EC0" w:rsidTr="008A11AF">
        <w:tc>
          <w:tcPr>
            <w:tcW w:w="1206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E52EC0" w:rsidRDefault="00E52EC0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E52EC0" w:rsidRPr="0016730B" w:rsidRDefault="00E52EC0" w:rsidP="00E52EC0"/>
    <w:p w:rsidR="00DC52D4" w:rsidRPr="004F2724" w:rsidRDefault="00DC52D4" w:rsidP="00601BA7">
      <w:pPr>
        <w:pStyle w:val="3"/>
      </w:pPr>
      <w:bookmarkStart w:id="71" w:name="_Toc171688024"/>
      <w:r w:rsidRPr="004F2724">
        <w:rPr>
          <w:rFonts w:hint="eastAsia"/>
        </w:rPr>
        <w:t>设置灯光配置</w:t>
      </w:r>
      <w:r w:rsidRPr="004F2724">
        <w:t>/HAPI/V1.0/system/light/</w:t>
      </w:r>
      <w:r w:rsidR="00F85B04" w:rsidRPr="004F2724">
        <w:rPr>
          <w:rFonts w:hint="eastAsia"/>
        </w:rPr>
        <w:t>set</w:t>
      </w:r>
      <w:bookmarkEnd w:id="7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DC52D4" w:rsidRPr="009673B5" w:rsidTr="008A11AF">
        <w:tc>
          <w:tcPr>
            <w:tcW w:w="1206" w:type="pct"/>
          </w:tcPr>
          <w:p w:rsidR="00DC52D4" w:rsidRDefault="00DC52D4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DC52D4" w:rsidRDefault="00DC52D4" w:rsidP="008A11AF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light/</w:t>
            </w:r>
            <w:r w:rsidR="00F85B04"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DC52D4" w:rsidRPr="009673B5" w:rsidTr="008A11AF">
        <w:tc>
          <w:tcPr>
            <w:tcW w:w="1206" w:type="pct"/>
          </w:tcPr>
          <w:p w:rsidR="00DC52D4" w:rsidRDefault="00DC52D4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DC52D4" w:rsidRDefault="00E44FD7" w:rsidP="00E44FD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DC52D4">
              <w:rPr>
                <w:rFonts w:cstheme="minorHAnsi" w:hint="eastAsia"/>
                <w:b/>
                <w:sz w:val="22"/>
              </w:rPr>
              <w:t>灯光配置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DC52D4" w:rsidTr="008A11AF">
        <w:tc>
          <w:tcPr>
            <w:tcW w:w="1206" w:type="pct"/>
          </w:tcPr>
          <w:p w:rsidR="00DC52D4" w:rsidRDefault="00DC52D4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9D3C4B" w:rsidRPr="009D3C4B" w:rsidRDefault="009D3C4B" w:rsidP="009D3C4B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9D3C4B">
              <w:rPr>
                <w:rFonts w:ascii="Consolas" w:hAnsi="Consolas" w:hint="eastAsia"/>
                <w:sz w:val="15"/>
                <w:szCs w:val="15"/>
              </w:rPr>
              <w:t>设置灯光控制模式为日夜模式：</w:t>
            </w:r>
          </w:p>
          <w:p w:rsidR="009D3C4B" w:rsidRDefault="006B2D3C" w:rsidP="009D3C4B">
            <w:pPr>
              <w:shd w:val="clear" w:color="auto" w:fill="FFFFFE"/>
              <w:spacing w:line="200" w:lineRule="atLeast"/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5" w:history="1">
              <w:r w:rsidR="005261B0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light/set?led_ctrl_mode=1&amp;night_endtime=093000&amp;night_starttime=153500&amp;username=admin&amp;password=e10adc3949ba59abbe56e057f20f883e</w:t>
              </w:r>
            </w:hyperlink>
          </w:p>
          <w:p w:rsidR="005261B0" w:rsidRDefault="005261B0" w:rsidP="009D3C4B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A022E3">
              <w:rPr>
                <w:rFonts w:ascii="Consolas" w:hAnsi="Consolas" w:hint="eastAsia"/>
                <w:sz w:val="15"/>
                <w:szCs w:val="15"/>
              </w:rPr>
              <w:t>设置补光灯工作模式为智能双光：</w:t>
            </w:r>
          </w:p>
          <w:p w:rsidR="005261B0" w:rsidRDefault="006B2D3C" w:rsidP="009D3C4B">
            <w:pPr>
              <w:shd w:val="clear" w:color="auto" w:fill="FFFFFE"/>
              <w:spacing w:line="200" w:lineRule="atLeast"/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6" w:history="1">
              <w:r w:rsidR="005261B0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light/set?led_work_mode=2&amp;username=admin&amp;password=e10adc3949ba59abbe56e057f20f883e</w:t>
              </w:r>
            </w:hyperlink>
          </w:p>
          <w:p w:rsidR="005261B0" w:rsidRPr="009D3C4B" w:rsidRDefault="005261B0" w:rsidP="009D3C4B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</w:p>
        </w:tc>
      </w:tr>
      <w:tr w:rsidR="00420C0B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420C0B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9F457B" w:rsidRDefault="00543A21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填充</w:t>
            </w:r>
            <w:r w:rsidR="009F457B">
              <w:rPr>
                <w:rFonts w:ascii="Consolas" w:hAnsi="Consolas" w:hint="eastAsia"/>
                <w:sz w:val="15"/>
                <w:szCs w:val="15"/>
              </w:rPr>
              <w:t>以下参数中的一个或者多个</w:t>
            </w:r>
            <w:r w:rsidR="00DE3A3B">
              <w:rPr>
                <w:rFonts w:ascii="Consolas" w:hAnsi="Consolas" w:hint="eastAsia"/>
                <w:sz w:val="15"/>
                <w:szCs w:val="15"/>
              </w:rPr>
              <w:t>参数，缺少参数或者范围不正确将返回错误</w:t>
            </w:r>
            <w:r w:rsidR="009F457B">
              <w:rPr>
                <w:rFonts w:ascii="Consolas" w:hAnsi="Consolas" w:hint="eastAsia"/>
                <w:sz w:val="15"/>
                <w:szCs w:val="15"/>
              </w:rPr>
              <w:t>：</w:t>
            </w:r>
          </w:p>
          <w:p w:rsidR="00420C0B" w:rsidRPr="0035058B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35058B">
              <w:rPr>
                <w:rFonts w:ascii="Consolas" w:hAnsi="Consolas"/>
                <w:sz w:val="15"/>
                <w:szCs w:val="15"/>
              </w:rPr>
              <w:t xml:space="preserve">led_ctrl_mode: </w:t>
            </w:r>
            <w:r w:rsidRPr="0035058B">
              <w:rPr>
                <w:rFonts w:ascii="Consolas" w:hAnsi="Consolas" w:hint="eastAsia"/>
                <w:sz w:val="15"/>
                <w:szCs w:val="15"/>
              </w:rPr>
              <w:t>灯光开关控制模式，取值范围参见</w:t>
            </w:r>
            <w:fldSimple w:instr=" REF _Ref150280960 \r \h  \* MERGEFORMAT ">
              <w:r w:rsidR="009B1D16" w:rsidRPr="009B1D16">
                <w:rPr>
                  <w:rFonts w:ascii="Consolas" w:hAnsi="Consolas"/>
                  <w:sz w:val="15"/>
                  <w:szCs w:val="15"/>
                </w:rPr>
                <w:t>2.8.1</w:t>
              </w:r>
            </w:fldSimple>
          </w:p>
          <w:p w:rsidR="00420C0B" w:rsidRPr="00DA4647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led_work_mode: </w:t>
            </w:r>
            <w:r w:rsidRPr="00DA4647">
              <w:rPr>
                <w:rFonts w:ascii="Consolas" w:hAnsi="Consolas"/>
                <w:sz w:val="15"/>
                <w:szCs w:val="15"/>
              </w:rPr>
              <w:t>灯光工作模式，取值范围参见</w:t>
            </w:r>
            <w:fldSimple w:instr=" REF _Ref150280988 \r \h  \* MERGEFORMAT ">
              <w:r w:rsidR="009B1D16" w:rsidRPr="009B1D16">
                <w:rPr>
                  <w:rFonts w:ascii="Consolas" w:hAnsi="Consolas"/>
                  <w:sz w:val="15"/>
                  <w:szCs w:val="15"/>
                </w:rPr>
                <w:t>2.8.2</w:t>
              </w:r>
            </w:fldSimple>
            <w:r w:rsidRPr="00DA4647">
              <w:rPr>
                <w:rFonts w:ascii="Consolas" w:hAnsi="Consolas"/>
                <w:sz w:val="15"/>
                <w:szCs w:val="15"/>
              </w:rPr>
              <w:t>；</w:t>
            </w:r>
          </w:p>
          <w:p w:rsidR="00420C0B" w:rsidRPr="00DA4647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light_open_brightness: </w:t>
            </w:r>
            <w:r w:rsidRPr="00DA4647">
              <w:rPr>
                <w:rFonts w:ascii="Consolas" w:hAnsi="Consolas"/>
                <w:sz w:val="15"/>
                <w:szCs w:val="15"/>
              </w:rPr>
              <w:t>开启环境光亮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7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值越小说明环境亮度越低才开灯；</w:t>
            </w:r>
          </w:p>
          <w:p w:rsidR="00420C0B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>light_off_sensitivity:</w:t>
            </w:r>
            <w:r w:rsidRPr="00DA4647">
              <w:rPr>
                <w:rFonts w:ascii="Consolas" w:hAnsi="Consolas"/>
                <w:sz w:val="15"/>
                <w:szCs w:val="15"/>
              </w:rPr>
              <w:t>关灯灵敏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0</w:t>
            </w:r>
            <w:r w:rsidR="00C8045D">
              <w:rPr>
                <w:rFonts w:ascii="Consolas" w:hAnsi="Consolas" w:hint="eastAsia"/>
                <w:sz w:val="15"/>
                <w:szCs w:val="15"/>
              </w:rPr>
              <w:t>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，用于控制开灯后亮度变化后的关灯灵敏度；</w:t>
            </w:r>
          </w:p>
          <w:p w:rsidR="00C8045D" w:rsidRPr="00DA4647" w:rsidRDefault="00C8045D" w:rsidP="00C8045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8D6389">
              <w:rPr>
                <w:rFonts w:ascii="Consolas" w:hAnsi="Consolas"/>
                <w:sz w:val="15"/>
                <w:szCs w:val="15"/>
              </w:rPr>
              <w:t>led_brightness_mode</w:t>
            </w:r>
            <w:r>
              <w:rPr>
                <w:rFonts w:ascii="Consolas" w:hAnsi="Consolas" w:hint="eastAsia"/>
                <w:sz w:val="15"/>
                <w:szCs w:val="15"/>
              </w:rPr>
              <w:t>：补光灯亮度模式：取值范围</w:t>
            </w:r>
            <w:r>
              <w:rPr>
                <w:rFonts w:ascii="Consolas" w:hAnsi="Consolas" w:hint="eastAsia"/>
                <w:sz w:val="15"/>
                <w:szCs w:val="15"/>
              </w:rPr>
              <w:t>0-2</w:t>
            </w:r>
            <w:r>
              <w:rPr>
                <w:rFonts w:ascii="Consolas" w:hAnsi="Consolas" w:hint="eastAsia"/>
                <w:sz w:val="15"/>
                <w:szCs w:val="15"/>
              </w:rPr>
              <w:t>（</w:t>
            </w:r>
            <w:r>
              <w:rPr>
                <w:rFonts w:ascii="Consolas" w:hAnsi="Consolas" w:hint="eastAsia"/>
                <w:sz w:val="15"/>
                <w:szCs w:val="15"/>
              </w:rPr>
              <w:t>0</w:t>
            </w:r>
            <w:r>
              <w:rPr>
                <w:rFonts w:ascii="Consolas" w:hAnsi="Consolas" w:hint="eastAsia"/>
                <w:sz w:val="15"/>
                <w:szCs w:val="15"/>
              </w:rPr>
              <w:t>：自动；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 w:hint="eastAsia"/>
                <w:sz w:val="15"/>
                <w:szCs w:val="15"/>
              </w:rPr>
              <w:t>：手动；</w:t>
            </w:r>
            <w:r>
              <w:rPr>
                <w:rFonts w:ascii="Consolas" w:hAnsi="Consolas" w:hint="eastAsia"/>
                <w:sz w:val="15"/>
                <w:szCs w:val="15"/>
              </w:rPr>
              <w:t>2</w:t>
            </w:r>
            <w:r>
              <w:rPr>
                <w:rFonts w:ascii="Consolas" w:hAnsi="Consolas" w:hint="eastAsia"/>
                <w:sz w:val="15"/>
                <w:szCs w:val="15"/>
              </w:rPr>
              <w:t>：低功耗）</w:t>
            </w:r>
          </w:p>
          <w:p w:rsidR="00420C0B" w:rsidRPr="00DA4647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led_brightness_value: </w:t>
            </w:r>
            <w:r w:rsidRPr="00DA4647">
              <w:rPr>
                <w:rFonts w:ascii="Consolas" w:hAnsi="Consolas"/>
                <w:sz w:val="15"/>
                <w:szCs w:val="15"/>
              </w:rPr>
              <w:t>补光亮度，取值范围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0-100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；</w:t>
            </w:r>
          </w:p>
          <w:p w:rsidR="00420C0B" w:rsidRPr="00DA4647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night_starttime: </w:t>
            </w:r>
            <w:r w:rsidRPr="00DA4647">
              <w:rPr>
                <w:rFonts w:ascii="Consolas" w:hAnsi="Consolas"/>
                <w:sz w:val="15"/>
                <w:szCs w:val="15"/>
              </w:rPr>
              <w:t>夜晚开始时间，用于按照配置的日夜时间来定时开灯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按照时分秒顺序格式化为</w:t>
            </w:r>
            <w:r w:rsidRPr="00DA4647">
              <w:rPr>
                <w:rFonts w:ascii="Consolas" w:hAnsi="Consolas"/>
                <w:sz w:val="15"/>
                <w:szCs w:val="15"/>
              </w:rPr>
              <w:t>"%02d</w:t>
            </w:r>
            <w:r w:rsidR="00D20D4A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%02d%</w:t>
            </w:r>
            <w:r w:rsidR="00D20D4A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02d"</w:t>
            </w:r>
            <w:r w:rsidRPr="00DA4647">
              <w:rPr>
                <w:rFonts w:ascii="Consolas" w:hAnsi="Consolas"/>
                <w:sz w:val="15"/>
                <w:szCs w:val="15"/>
              </w:rPr>
              <w:t>；</w:t>
            </w:r>
          </w:p>
          <w:p w:rsidR="00420C0B" w:rsidRDefault="00420C0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DA4647">
              <w:rPr>
                <w:rFonts w:ascii="Consolas" w:hAnsi="Consolas"/>
                <w:sz w:val="15"/>
                <w:szCs w:val="15"/>
              </w:rPr>
              <w:t xml:space="preserve">night_endtime: </w:t>
            </w:r>
            <w:r w:rsidRPr="00DA4647">
              <w:rPr>
                <w:rFonts w:ascii="Consolas" w:hAnsi="Consolas"/>
                <w:sz w:val="15"/>
                <w:szCs w:val="15"/>
              </w:rPr>
              <w:t>夜晚结束时间，用于按照配置的日夜时间来定时关灯，</w:t>
            </w:r>
            <w:r w:rsidRPr="00DA4647">
              <w:rPr>
                <w:rFonts w:ascii="Consolas" w:hAnsi="Consolas" w:hint="eastAsia"/>
                <w:sz w:val="15"/>
                <w:szCs w:val="15"/>
              </w:rPr>
              <w:t>按照时分秒顺序格式化为</w:t>
            </w:r>
            <w:r w:rsidRPr="00DA4647">
              <w:rPr>
                <w:rFonts w:ascii="Consolas" w:hAnsi="Consolas"/>
                <w:sz w:val="15"/>
                <w:szCs w:val="15"/>
              </w:rPr>
              <w:t>"%02d</w:t>
            </w:r>
            <w:r w:rsidR="00D20D4A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>%02d</w:t>
            </w:r>
            <w:r w:rsidR="00D20D4A">
              <w:rPr>
                <w:rFonts w:ascii="Consolas" w:hAnsi="Consolas" w:hint="eastAsia"/>
                <w:sz w:val="15"/>
                <w:szCs w:val="15"/>
              </w:rPr>
              <w:t>:</w:t>
            </w:r>
            <w:r w:rsidRPr="00DA4647">
              <w:rPr>
                <w:rFonts w:ascii="Consolas" w:hAnsi="Consolas"/>
                <w:sz w:val="15"/>
                <w:szCs w:val="15"/>
              </w:rPr>
              <w:t xml:space="preserve">%02d" </w:t>
            </w:r>
            <w:r w:rsidR="0035058B">
              <w:rPr>
                <w:rFonts w:ascii="Consolas" w:hAnsi="Consolas"/>
                <w:sz w:val="15"/>
                <w:szCs w:val="15"/>
              </w:rPr>
              <w:t>；</w:t>
            </w:r>
          </w:p>
          <w:p w:rsidR="0035058B" w:rsidRPr="0035058B" w:rsidRDefault="0035058B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420C0B">
              <w:rPr>
                <w:rFonts w:ascii="Consolas" w:hAnsi="Consolas" w:hint="eastAsia"/>
                <w:sz w:val="15"/>
                <w:szCs w:val="15"/>
              </w:rPr>
              <w:t>username/password</w:t>
            </w:r>
            <w:r w:rsidRPr="00420C0B">
              <w:rPr>
                <w:rFonts w:ascii="Consolas" w:hAnsi="Consolas" w:hint="eastAsia"/>
                <w:sz w:val="15"/>
                <w:szCs w:val="15"/>
              </w:rPr>
              <w:t>或者</w:t>
            </w:r>
            <w:r w:rsidRPr="00420C0B">
              <w:rPr>
                <w:rFonts w:ascii="Consolas" w:hAnsi="Consolas" w:hint="eastAsia"/>
                <w:sz w:val="15"/>
                <w:szCs w:val="15"/>
              </w:rPr>
              <w:t>uid</w:t>
            </w:r>
          </w:p>
        </w:tc>
      </w:tr>
      <w:tr w:rsidR="00A83752" w:rsidTr="008A11AF">
        <w:tc>
          <w:tcPr>
            <w:tcW w:w="1206" w:type="pct"/>
          </w:tcPr>
          <w:p w:rsidR="00A83752" w:rsidRDefault="00A8375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A83752" w:rsidRPr="0047261F" w:rsidRDefault="00A83752" w:rsidP="00A83752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364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8.3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420C0B" w:rsidRPr="00127CFF" w:rsidTr="008A11AF">
        <w:tc>
          <w:tcPr>
            <w:tcW w:w="1206" w:type="pct"/>
          </w:tcPr>
          <w:p w:rsidR="00420C0B" w:rsidRDefault="00420C0B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420C0B" w:rsidRPr="00DA4647" w:rsidRDefault="002F6DEA" w:rsidP="008A11AF">
            <w:pPr>
              <w:shd w:val="clear" w:color="auto" w:fill="FFFFFE"/>
              <w:spacing w:line="200" w:lineRule="atLeast"/>
              <w:rPr>
                <w:rFonts w:ascii="Consolas" w:hAnsi="Consolas"/>
                <w:color w:val="A31515"/>
                <w:sz w:val="15"/>
                <w:szCs w:val="15"/>
              </w:rPr>
            </w:pPr>
            <w:r>
              <w:rPr>
                <w:rFonts w:ascii="Consolas" w:hAnsi="Consolas"/>
                <w:color w:val="A31515"/>
                <w:sz w:val="15"/>
                <w:szCs w:val="15"/>
              </w:rPr>
              <w:t>返回数据中携带当前灯光配置数据</w:t>
            </w:r>
          </w:p>
        </w:tc>
      </w:tr>
      <w:tr w:rsidR="00420C0B" w:rsidTr="008A11AF">
        <w:tc>
          <w:tcPr>
            <w:tcW w:w="1206" w:type="pct"/>
          </w:tcPr>
          <w:p w:rsidR="00420C0B" w:rsidRDefault="00420C0B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420C0B" w:rsidRDefault="00420C0B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DC52D4" w:rsidRPr="0016730B" w:rsidRDefault="00DC52D4" w:rsidP="00DC52D4"/>
    <w:p w:rsidR="003E3A1E" w:rsidRPr="003E3A1E" w:rsidRDefault="003E3A1E" w:rsidP="003E3A1E"/>
    <w:p w:rsidR="009240A9" w:rsidRPr="00D1217C" w:rsidRDefault="009240A9" w:rsidP="00601BA7">
      <w:pPr>
        <w:pStyle w:val="2"/>
      </w:pPr>
      <w:bookmarkStart w:id="72" w:name="_Toc171688025"/>
      <w:r w:rsidRPr="00D1217C">
        <w:lastRenderedPageBreak/>
        <w:t>图像配置</w:t>
      </w:r>
      <w:bookmarkEnd w:id="72"/>
    </w:p>
    <w:p w:rsidR="005D4AF5" w:rsidRPr="004F2724" w:rsidRDefault="005D4AF5" w:rsidP="00601BA7">
      <w:pPr>
        <w:pStyle w:val="3"/>
      </w:pPr>
      <w:bookmarkStart w:id="73" w:name="_Ref150536300"/>
      <w:bookmarkStart w:id="74" w:name="_Toc171688026"/>
      <w:r w:rsidRPr="004F2724">
        <w:rPr>
          <w:rFonts w:hint="eastAsia"/>
        </w:rPr>
        <w:t>获取图像配置</w:t>
      </w:r>
      <w:r w:rsidRPr="004F2724">
        <w:t>/HAPI/V1.0/system/</w:t>
      </w:r>
      <w:r w:rsidR="006D7744" w:rsidRPr="004F2724">
        <w:rPr>
          <w:rFonts w:hint="eastAsia"/>
        </w:rPr>
        <w:t>image</w:t>
      </w:r>
      <w:r w:rsidRPr="004F2724">
        <w:t>/get</w:t>
      </w:r>
      <w:bookmarkEnd w:id="73"/>
      <w:bookmarkEnd w:id="7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D4AF5" w:rsidRPr="009673B5" w:rsidTr="008A11AF">
        <w:tc>
          <w:tcPr>
            <w:tcW w:w="1206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D4AF5" w:rsidRDefault="005D4AF5" w:rsidP="006D7744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</w:t>
            </w:r>
            <w:r w:rsidR="006D7744">
              <w:rPr>
                <w:rFonts w:cstheme="minorHAnsi" w:hint="eastAsia"/>
                <w:b/>
                <w:sz w:val="22"/>
              </w:rPr>
              <w:t>image</w:t>
            </w:r>
            <w:r w:rsidRPr="009673B5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D4AF5" w:rsidRPr="009673B5" w:rsidTr="008A11AF">
        <w:tc>
          <w:tcPr>
            <w:tcW w:w="1206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453E8E">
              <w:rPr>
                <w:rFonts w:cstheme="minorHAnsi" w:hint="eastAsia"/>
                <w:b/>
                <w:sz w:val="22"/>
              </w:rPr>
              <w:t>图像</w:t>
            </w:r>
            <w:r>
              <w:rPr>
                <w:rFonts w:cstheme="minorHAnsi" w:hint="eastAsia"/>
                <w:b/>
                <w:sz w:val="22"/>
              </w:rPr>
              <w:t>当前配置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D4AF5" w:rsidTr="008A11AF">
        <w:tc>
          <w:tcPr>
            <w:tcW w:w="1206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5E0728" w:rsidRDefault="006B2D3C" w:rsidP="005E0728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7" w:history="1">
              <w:r w:rsidR="005E0728" w:rsidRPr="000F3305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image/get?username=admin&amp;password=e10adc3949ba59abbe56e057f20f883e</w:t>
              </w:r>
            </w:hyperlink>
          </w:p>
          <w:p w:rsidR="005E0728" w:rsidRPr="00D46E5A" w:rsidRDefault="005E0728" w:rsidP="005E0728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5D4AF5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D4AF5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D4AF5" w:rsidTr="008A11AF">
        <w:tc>
          <w:tcPr>
            <w:tcW w:w="1206" w:type="pct"/>
          </w:tcPr>
          <w:p w:rsidR="005D4AF5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tem/image/get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brightness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8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ontrast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8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aturation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8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harpness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8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tvsystem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hflip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vflip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otate"</w:t>
            </w: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A7981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1A7981" w:rsidRPr="001A7981" w:rsidRDefault="001A7981" w:rsidP="001A7981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5D4AF5" w:rsidRPr="0047261F" w:rsidRDefault="005D4AF5" w:rsidP="008A11A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5D4AF5" w:rsidTr="008A11AF">
        <w:tc>
          <w:tcPr>
            <w:tcW w:w="1206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5D4AF5" w:rsidRDefault="00AC2570" w:rsidP="008A11AF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6D774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brightness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亮度，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0-255</w:t>
            </w:r>
          </w:p>
          <w:p w:rsidR="00AC2570" w:rsidRDefault="00AC2570" w:rsidP="008A11AF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6D774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contrast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对比度，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0-255</w:t>
            </w:r>
          </w:p>
          <w:p w:rsidR="00AC2570" w:rsidRDefault="00AC2570" w:rsidP="008A11AF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6D774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saturation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饱和度，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0-255</w:t>
            </w:r>
          </w:p>
          <w:p w:rsidR="00AC2570" w:rsidRDefault="00AC2570" w:rsidP="008A11AF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6D774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sharpness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锐度：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0-255</w:t>
            </w:r>
          </w:p>
          <w:p w:rsidR="001A7981" w:rsidRDefault="001A7981" w:rsidP="001A7981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tvsystem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视频制式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 xml:space="preserve">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 xml:space="preserve"> 0: NTSC (60HZ) 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 xml:space="preserve">, </w:t>
            </w: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1: PAL (50HZ)</w:t>
            </w:r>
          </w:p>
          <w:p w:rsidR="00C0712F" w:rsidRDefault="00C0712F" w:rsidP="001A7981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 w:rsidRPr="001A7981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hflip</w:t>
            </w:r>
            <w: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：水平翻转</w:t>
            </w:r>
          </w:p>
          <w:p w:rsidR="00C0712F" w:rsidRDefault="00C0712F" w:rsidP="001A7981">
            <w:pPr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</w:pP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vflip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：垂直翻转</w:t>
            </w:r>
          </w:p>
          <w:p w:rsidR="00C0712F" w:rsidRPr="004440AC" w:rsidRDefault="00C0712F" w:rsidP="001A7981"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rotate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：走廊模式（</w:t>
            </w:r>
            <w:r w:rsidR="00F565F2"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旋转</w:t>
            </w:r>
            <w:r w:rsidR="00F565F2"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90</w:t>
            </w:r>
            <w:r w:rsidR="00F565F2"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度，</w:t>
            </w:r>
            <w:r>
              <w:rPr>
                <w:rFonts w:ascii="Consolas" w:hAnsi="Consolas" w:cs="宋体" w:hint="eastAsia"/>
                <w:color w:val="A31515"/>
                <w:kern w:val="0"/>
                <w:sz w:val="15"/>
                <w:szCs w:val="15"/>
              </w:rPr>
              <w:t>部分摄像机支持）</w:t>
            </w:r>
          </w:p>
        </w:tc>
      </w:tr>
      <w:tr w:rsidR="005D4AF5" w:rsidTr="008A11AF">
        <w:tc>
          <w:tcPr>
            <w:tcW w:w="1206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D4AF5" w:rsidRDefault="005D4AF5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5D4AF5" w:rsidRPr="0016730B" w:rsidRDefault="005D4AF5" w:rsidP="005D4AF5"/>
    <w:p w:rsidR="00165753" w:rsidRPr="004F2724" w:rsidRDefault="00165753" w:rsidP="00601BA7">
      <w:pPr>
        <w:pStyle w:val="3"/>
      </w:pPr>
      <w:bookmarkStart w:id="75" w:name="_Toc171688027"/>
      <w:r w:rsidRPr="004F2724">
        <w:rPr>
          <w:rFonts w:hint="eastAsia"/>
        </w:rPr>
        <w:lastRenderedPageBreak/>
        <w:t>设置图像配置</w:t>
      </w:r>
      <w:r w:rsidRPr="004F2724">
        <w:t>/HAPI/V1.0/system/</w:t>
      </w:r>
      <w:r w:rsidR="008316F4" w:rsidRPr="004F2724">
        <w:rPr>
          <w:rFonts w:hint="eastAsia"/>
        </w:rPr>
        <w:t>image</w:t>
      </w:r>
      <w:r w:rsidRPr="004F2724">
        <w:t>/</w:t>
      </w:r>
      <w:r w:rsidRPr="004F2724">
        <w:rPr>
          <w:rFonts w:hint="eastAsia"/>
        </w:rPr>
        <w:t>set</w:t>
      </w:r>
      <w:bookmarkEnd w:id="7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165753" w:rsidRPr="009673B5" w:rsidTr="008A11AF">
        <w:tc>
          <w:tcPr>
            <w:tcW w:w="1206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 w:rsidRPr="007E4118">
              <w:rPr>
                <w:rFonts w:cstheme="minorHAnsi"/>
                <w:b/>
                <w:sz w:val="22"/>
              </w:rPr>
              <w:t>/HAPI/V1.0/</w:t>
            </w:r>
            <w:r w:rsidRPr="009673B5">
              <w:rPr>
                <w:rFonts w:cstheme="minorHAnsi"/>
                <w:b/>
                <w:sz w:val="22"/>
              </w:rPr>
              <w:t>system/</w:t>
            </w:r>
            <w:r w:rsidR="008316F4">
              <w:rPr>
                <w:rFonts w:cstheme="minorHAnsi" w:hint="eastAsia"/>
                <w:b/>
                <w:sz w:val="22"/>
              </w:rPr>
              <w:t>image</w:t>
            </w:r>
            <w:r w:rsidRPr="009673B5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165753" w:rsidRPr="009673B5" w:rsidTr="008A11AF">
        <w:tc>
          <w:tcPr>
            <w:tcW w:w="1206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761632">
              <w:rPr>
                <w:rFonts w:cstheme="minorHAnsi" w:hint="eastAsia"/>
                <w:b/>
                <w:sz w:val="22"/>
              </w:rPr>
              <w:t>图像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165753" w:rsidTr="008A11AF">
        <w:tc>
          <w:tcPr>
            <w:tcW w:w="1206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65753" w:rsidRPr="009D3C4B" w:rsidRDefault="00165753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9D3C4B">
              <w:rPr>
                <w:rFonts w:ascii="Consolas" w:hAnsi="Consolas" w:hint="eastAsia"/>
                <w:sz w:val="15"/>
                <w:szCs w:val="15"/>
              </w:rPr>
              <w:t>设置</w:t>
            </w:r>
            <w:r w:rsidR="00923D2E">
              <w:rPr>
                <w:rFonts w:ascii="Consolas" w:hAnsi="Consolas" w:hint="eastAsia"/>
                <w:sz w:val="15"/>
                <w:szCs w:val="15"/>
              </w:rPr>
              <w:t>亮度</w:t>
            </w:r>
            <w:r w:rsidRPr="009D3C4B">
              <w:rPr>
                <w:rFonts w:ascii="Consolas" w:hAnsi="Consolas" w:hint="eastAsia"/>
                <w:sz w:val="15"/>
                <w:szCs w:val="15"/>
              </w:rPr>
              <w:t>：</w:t>
            </w:r>
          </w:p>
          <w:p w:rsidR="00EA0A10" w:rsidRDefault="006B2D3C" w:rsidP="008A11AF">
            <w:pPr>
              <w:shd w:val="clear" w:color="auto" w:fill="FFFFFE"/>
              <w:spacing w:line="200" w:lineRule="atLeast"/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8" w:history="1">
              <w:r w:rsidR="00EA0A10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image/set?brightness=129&amp;username=admin&amp;password=e10adc3949ba59abbe56e057f20f883e</w:t>
              </w:r>
            </w:hyperlink>
          </w:p>
          <w:p w:rsidR="00EA0A10" w:rsidRDefault="00EA0A10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</w:p>
          <w:p w:rsidR="00165753" w:rsidRDefault="00165753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A022E3">
              <w:rPr>
                <w:rFonts w:ascii="Consolas" w:hAnsi="Consolas" w:hint="eastAsia"/>
                <w:sz w:val="15"/>
                <w:szCs w:val="15"/>
              </w:rPr>
              <w:t>设置</w:t>
            </w:r>
            <w:r w:rsidR="005F0958">
              <w:rPr>
                <w:rFonts w:ascii="Consolas" w:hAnsi="Consolas" w:hint="eastAsia"/>
                <w:sz w:val="15"/>
                <w:szCs w:val="15"/>
              </w:rPr>
              <w:t>视频制式</w:t>
            </w:r>
            <w:r w:rsidRPr="00A022E3">
              <w:rPr>
                <w:rFonts w:ascii="Consolas" w:hAnsi="Consolas" w:hint="eastAsia"/>
                <w:sz w:val="15"/>
                <w:szCs w:val="15"/>
              </w:rPr>
              <w:t>：</w:t>
            </w:r>
          </w:p>
          <w:p w:rsidR="00165753" w:rsidRDefault="006B2D3C" w:rsidP="008A11AF">
            <w:pPr>
              <w:shd w:val="clear" w:color="auto" w:fill="FFFFFE"/>
              <w:spacing w:line="200" w:lineRule="atLeast"/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29" w:history="1">
              <w:r w:rsidR="005F0958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image/set?tvsystem=1&amp;username=admin&amp;password=e10adc3949ba59abbe56e057f20f883e</w:t>
              </w:r>
            </w:hyperlink>
          </w:p>
          <w:p w:rsidR="005F0958" w:rsidRPr="009D3C4B" w:rsidRDefault="005F0958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</w:p>
        </w:tc>
      </w:tr>
      <w:tr w:rsidR="00165753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165753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165753" w:rsidRDefault="00543A21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填充</w:t>
            </w:r>
            <w:r w:rsidR="00165753">
              <w:rPr>
                <w:rFonts w:ascii="Consolas" w:hAnsi="Consolas" w:hint="eastAsia"/>
                <w:sz w:val="15"/>
                <w:szCs w:val="15"/>
              </w:rPr>
              <w:t>以下参数中的一个或者多个参数，缺少参数或者范围不正确将返回错误：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brightness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亮度，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0-255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contrast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对比度，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0-255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saturation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饱和度，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0-255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sharpness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锐度：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0-255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tvsystem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视频制式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 xml:space="preserve">  0: NTSC (60HZ) , 1: PAL (50HZ)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hflip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水平翻转</w:t>
            </w:r>
          </w:p>
          <w:p w:rsidR="00E858DD" w:rsidRP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vflip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垂直翻转</w:t>
            </w:r>
          </w:p>
          <w:p w:rsidR="00E858DD" w:rsidRDefault="00E858DD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E858DD">
              <w:rPr>
                <w:rFonts w:ascii="Consolas" w:hAnsi="Consolas" w:hint="eastAsia"/>
                <w:sz w:val="15"/>
                <w:szCs w:val="15"/>
              </w:rPr>
              <w:t>rotate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：走廊模式（旋转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90</w:t>
            </w:r>
            <w:r w:rsidRPr="00E858DD">
              <w:rPr>
                <w:rFonts w:ascii="Consolas" w:hAnsi="Consolas" w:hint="eastAsia"/>
                <w:sz w:val="15"/>
                <w:szCs w:val="15"/>
              </w:rPr>
              <w:t>度，部分摄像机支持）</w:t>
            </w:r>
            <w:r>
              <w:rPr>
                <w:rFonts w:ascii="Consolas" w:hAnsi="Consolas" w:hint="eastAsia"/>
                <w:sz w:val="15"/>
                <w:szCs w:val="15"/>
              </w:rPr>
              <w:t>;</w:t>
            </w:r>
          </w:p>
          <w:p w:rsidR="00165753" w:rsidRPr="0035058B" w:rsidRDefault="00165753" w:rsidP="00E858DD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420C0B">
              <w:rPr>
                <w:rFonts w:ascii="Consolas" w:hAnsi="Consolas" w:hint="eastAsia"/>
                <w:sz w:val="15"/>
                <w:szCs w:val="15"/>
              </w:rPr>
              <w:t>username/password</w:t>
            </w:r>
            <w:r w:rsidRPr="00420C0B">
              <w:rPr>
                <w:rFonts w:ascii="Consolas" w:hAnsi="Consolas" w:hint="eastAsia"/>
                <w:sz w:val="15"/>
                <w:szCs w:val="15"/>
              </w:rPr>
              <w:t>或者</w:t>
            </w:r>
            <w:r w:rsidRPr="00420C0B">
              <w:rPr>
                <w:rFonts w:ascii="Consolas" w:hAnsi="Consolas" w:hint="eastAsia"/>
                <w:sz w:val="15"/>
                <w:szCs w:val="15"/>
              </w:rPr>
              <w:t>uid</w:t>
            </w:r>
          </w:p>
        </w:tc>
      </w:tr>
      <w:tr w:rsidR="00165753" w:rsidTr="008A11AF">
        <w:tc>
          <w:tcPr>
            <w:tcW w:w="1206" w:type="pct"/>
          </w:tcPr>
          <w:p w:rsidR="00165753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65753" w:rsidRPr="0047261F" w:rsidRDefault="001776A2" w:rsidP="008A11AF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300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9.1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 xml:space="preserve"> 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165753" w:rsidRPr="00127CFF" w:rsidTr="008A11AF">
        <w:tc>
          <w:tcPr>
            <w:tcW w:w="1206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65753" w:rsidRPr="00DA4647" w:rsidRDefault="00B22CA3" w:rsidP="008A11AF">
            <w:pPr>
              <w:shd w:val="clear" w:color="auto" w:fill="FFFFFE"/>
              <w:spacing w:line="200" w:lineRule="atLeast"/>
              <w:rPr>
                <w:rFonts w:ascii="Consolas" w:hAnsi="Consolas"/>
                <w:color w:val="A31515"/>
                <w:sz w:val="15"/>
                <w:szCs w:val="15"/>
              </w:rPr>
            </w:pPr>
            <w:r>
              <w:rPr>
                <w:rFonts w:ascii="Consolas" w:hAnsi="Consolas"/>
                <w:color w:val="A31515"/>
                <w:sz w:val="15"/>
                <w:szCs w:val="15"/>
              </w:rPr>
              <w:t>返回数据中携带当前图像</w:t>
            </w:r>
            <w:r w:rsidR="00165753">
              <w:rPr>
                <w:rFonts w:ascii="Consolas" w:hAnsi="Consolas"/>
                <w:color w:val="A31515"/>
                <w:sz w:val="15"/>
                <w:szCs w:val="15"/>
              </w:rPr>
              <w:t>配置数据</w:t>
            </w:r>
          </w:p>
        </w:tc>
      </w:tr>
      <w:tr w:rsidR="00165753" w:rsidTr="008A11AF">
        <w:tc>
          <w:tcPr>
            <w:tcW w:w="1206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165753" w:rsidRDefault="00165753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165753" w:rsidRPr="0016730B" w:rsidRDefault="00165753" w:rsidP="00165753"/>
    <w:p w:rsidR="005D4AF5" w:rsidRPr="003E3A1E" w:rsidRDefault="005D4AF5" w:rsidP="005D4AF5"/>
    <w:p w:rsidR="009240A9" w:rsidRPr="00D1217C" w:rsidRDefault="009240A9" w:rsidP="00601BA7">
      <w:pPr>
        <w:pStyle w:val="2"/>
      </w:pPr>
      <w:bookmarkStart w:id="76" w:name="_Toc171688028"/>
      <w:r w:rsidRPr="00D1217C">
        <w:rPr>
          <w:rFonts w:hint="eastAsia"/>
        </w:rPr>
        <w:t>视频</w:t>
      </w:r>
      <w:r w:rsidR="00F57E14" w:rsidRPr="00D1217C">
        <w:t>配置</w:t>
      </w:r>
      <w:bookmarkEnd w:id="76"/>
    </w:p>
    <w:p w:rsidR="00C43DAE" w:rsidRPr="004F2724" w:rsidRDefault="00C43DAE" w:rsidP="00601BA7">
      <w:pPr>
        <w:pStyle w:val="3"/>
      </w:pPr>
      <w:bookmarkStart w:id="77" w:name="_Toc171688029"/>
      <w:r w:rsidRPr="004F2724">
        <w:rPr>
          <w:rFonts w:hint="eastAsia"/>
        </w:rPr>
        <w:t>获取视频编码能力集</w:t>
      </w:r>
      <w:r w:rsidRPr="004F2724">
        <w:t>/HAPI/V1.0/</w:t>
      </w:r>
      <w:r w:rsidR="000109D1" w:rsidRPr="004F2724">
        <w:t>system/video/capability</w:t>
      </w:r>
      <w:bookmarkEnd w:id="7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C43DAE" w:rsidRPr="001075FA" w:rsidTr="008A11AF">
        <w:tc>
          <w:tcPr>
            <w:tcW w:w="1206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C43DAE" w:rsidRDefault="000109D1" w:rsidP="008A11AF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/system/</w:t>
            </w:r>
            <w:r w:rsidR="00A57E6D">
              <w:rPr>
                <w:rFonts w:cstheme="minorHAnsi"/>
                <w:b/>
                <w:sz w:val="22"/>
              </w:rPr>
              <w:t>video</w:t>
            </w:r>
            <w:r w:rsidRPr="001075FA">
              <w:rPr>
                <w:rFonts w:cstheme="minorHAnsi"/>
                <w:b/>
                <w:sz w:val="22"/>
              </w:rPr>
              <w:t>/capability</w:t>
            </w:r>
          </w:p>
        </w:tc>
      </w:tr>
      <w:tr w:rsidR="00C43DAE" w:rsidRPr="009673B5" w:rsidTr="008A11AF">
        <w:tc>
          <w:tcPr>
            <w:tcW w:w="1206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支持的</w:t>
            </w:r>
            <w:r w:rsidR="000109D1">
              <w:rPr>
                <w:rFonts w:cstheme="minorHAnsi" w:hint="eastAsia"/>
                <w:b/>
                <w:sz w:val="22"/>
              </w:rPr>
              <w:t>视频编码能力集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C43DAE" w:rsidTr="008A11AF">
        <w:tc>
          <w:tcPr>
            <w:tcW w:w="1206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C43DAE" w:rsidRPr="00D46E5A" w:rsidRDefault="000109D1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tem/</w:t>
            </w:r>
            <w:r w:rsidR="00A57E6D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video</w:t>
            </w: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/capability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</w:tc>
      </w:tr>
      <w:tr w:rsidR="00C43DAE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C43DAE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C43DAE" w:rsidTr="008A11AF">
        <w:tc>
          <w:tcPr>
            <w:tcW w:w="1206" w:type="pct"/>
          </w:tcPr>
          <w:p w:rsidR="00C43DAE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lastRenderedPageBreak/>
              <w:t xml:space="preserve">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tem/</w:t>
            </w:r>
            <w:r w:rsidR="00A57E6D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video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/capability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[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odec_nam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H265+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_nam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3840X2160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tream_typ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600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in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512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ax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2288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2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in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5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ax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2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config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</w:t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…………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{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codec_nam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H264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_nam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CIF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tream_typ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2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5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in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64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ax_bit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2048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in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5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ax_framerate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0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    </w:t>
            </w:r>
            <w:r w:rsidRPr="00175954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ef_config"</w:t>
            </w: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75954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    }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]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175954" w:rsidRPr="00175954" w:rsidRDefault="00175954" w:rsidP="00175954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75954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C43DAE" w:rsidRPr="0047261F" w:rsidRDefault="00C43DAE" w:rsidP="008A11AF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C43DAE" w:rsidTr="008A11AF">
        <w:tc>
          <w:tcPr>
            <w:tcW w:w="1206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C43DAE" w:rsidRDefault="00BD2D84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支持的视频编码列表以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组返回。数组成员含义：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BD2D84">
              <w:rPr>
                <w:rFonts w:ascii="Consolas" w:hAnsi="Consolas"/>
                <w:sz w:val="15"/>
                <w:szCs w:val="15"/>
              </w:rPr>
              <w:t>codec_name</w:t>
            </w:r>
            <w:r>
              <w:rPr>
                <w:rFonts w:ascii="Consolas" w:hAnsi="Consolas" w:hint="eastAsia"/>
                <w:sz w:val="15"/>
                <w:szCs w:val="15"/>
              </w:rPr>
              <w:t>：</w:t>
            </w:r>
            <w:r>
              <w:rPr>
                <w:rFonts w:ascii="Consolas" w:hAnsi="Consolas"/>
                <w:sz w:val="15"/>
                <w:szCs w:val="15"/>
              </w:rPr>
              <w:t>编码名称，</w:t>
            </w:r>
            <w:r>
              <w:rPr>
                <w:rFonts w:ascii="Consolas" w:hAnsi="Consolas" w:hint="eastAsia"/>
                <w:sz w:val="15"/>
                <w:szCs w:val="15"/>
              </w:rPr>
              <w:t>取值为</w:t>
            </w:r>
            <w:r>
              <w:rPr>
                <w:rFonts w:ascii="Consolas" w:hAnsi="Consolas" w:hint="eastAsia"/>
                <w:sz w:val="15"/>
                <w:szCs w:val="15"/>
              </w:rPr>
              <w:t>H264</w:t>
            </w:r>
            <w:r>
              <w:rPr>
                <w:rFonts w:ascii="Consolas" w:hAnsi="Consolas" w:hint="eastAsia"/>
                <w:sz w:val="15"/>
                <w:szCs w:val="15"/>
              </w:rPr>
              <w:t>、</w:t>
            </w:r>
            <w:r>
              <w:rPr>
                <w:rFonts w:ascii="Consolas" w:hAnsi="Consolas" w:hint="eastAsia"/>
                <w:sz w:val="15"/>
                <w:szCs w:val="15"/>
              </w:rPr>
              <w:t>H265</w:t>
            </w:r>
            <w:r>
              <w:rPr>
                <w:rFonts w:ascii="Consolas" w:hAnsi="Consolas" w:hint="eastAsia"/>
                <w:sz w:val="15"/>
                <w:szCs w:val="15"/>
              </w:rPr>
              <w:t>、</w:t>
            </w:r>
            <w:r>
              <w:rPr>
                <w:rFonts w:ascii="Consolas" w:hAnsi="Consolas" w:hint="eastAsia"/>
                <w:sz w:val="15"/>
                <w:szCs w:val="15"/>
              </w:rPr>
              <w:t>H265+</w:t>
            </w:r>
            <w:r>
              <w:rPr>
                <w:rFonts w:ascii="Consolas" w:hAnsi="Consolas" w:hint="eastAsia"/>
                <w:sz w:val="15"/>
                <w:szCs w:val="15"/>
              </w:rPr>
              <w:t>、</w:t>
            </w:r>
            <w:r>
              <w:rPr>
                <w:rFonts w:ascii="Consolas" w:hAnsi="Consolas" w:hint="eastAsia"/>
                <w:sz w:val="15"/>
                <w:szCs w:val="15"/>
              </w:rPr>
              <w:t>MJPEG</w:t>
            </w:r>
            <w:r>
              <w:rPr>
                <w:rFonts w:ascii="Consolas" w:hAnsi="Consolas" w:hint="eastAsia"/>
                <w:sz w:val="15"/>
                <w:szCs w:val="15"/>
              </w:rPr>
              <w:t>等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res_name</w:t>
            </w:r>
            <w:r>
              <w:rPr>
                <w:rFonts w:ascii="Consolas" w:hAnsi="Consolas"/>
                <w:sz w:val="15"/>
                <w:szCs w:val="15"/>
              </w:rPr>
              <w:t>：分辨率名称，常规情况下以分辨率宽</w:t>
            </w:r>
            <w:r>
              <w:rPr>
                <w:rFonts w:ascii="Consolas" w:hAnsi="Consolas" w:hint="eastAsia"/>
                <w:sz w:val="15"/>
                <w:szCs w:val="15"/>
              </w:rPr>
              <w:t>X</w:t>
            </w:r>
            <w:r>
              <w:rPr>
                <w:rFonts w:ascii="Consolas" w:hAnsi="Consolas" w:hint="eastAsia"/>
                <w:sz w:val="15"/>
                <w:szCs w:val="15"/>
              </w:rPr>
              <w:t>高表示，例如</w:t>
            </w:r>
            <w:r>
              <w:rPr>
                <w:rFonts w:ascii="Consolas" w:hAnsi="Consolas" w:hint="eastAsia"/>
                <w:sz w:val="15"/>
                <w:szCs w:val="15"/>
              </w:rPr>
              <w:t>2560X1440</w:t>
            </w:r>
            <w:r>
              <w:rPr>
                <w:rFonts w:ascii="Consolas" w:hAnsi="Consolas" w:hint="eastAsia"/>
                <w:sz w:val="15"/>
                <w:szCs w:val="15"/>
              </w:rPr>
              <w:t>，部分</w:t>
            </w:r>
            <w:r>
              <w:rPr>
                <w:rFonts w:ascii="Consolas" w:hAnsi="Consolas"/>
                <w:sz w:val="15"/>
                <w:szCs w:val="15"/>
              </w:rPr>
              <w:t>常规分辨率用</w:t>
            </w:r>
            <w:r>
              <w:rPr>
                <w:rFonts w:ascii="Consolas" w:hAnsi="Consolas" w:hint="eastAsia"/>
                <w:sz w:val="15"/>
                <w:szCs w:val="15"/>
              </w:rPr>
              <w:t>1080P/CIF</w:t>
            </w:r>
            <w:r>
              <w:rPr>
                <w:rFonts w:ascii="Consolas" w:hAnsi="Consolas" w:hint="eastAsia"/>
                <w:sz w:val="15"/>
                <w:szCs w:val="15"/>
              </w:rPr>
              <w:t>等字符串直接表示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stream_type</w:t>
            </w:r>
            <w:r>
              <w:rPr>
                <w:rFonts w:ascii="Consolas" w:hAnsi="Consolas"/>
                <w:sz w:val="15"/>
                <w:szCs w:val="15"/>
              </w:rPr>
              <w:t>：码流序号，</w:t>
            </w:r>
            <w:r>
              <w:rPr>
                <w:rFonts w:ascii="Consolas" w:hAnsi="Consolas" w:hint="eastAsia"/>
                <w:sz w:val="15"/>
                <w:szCs w:val="15"/>
              </w:rPr>
              <w:t>0</w:t>
            </w:r>
            <w:r>
              <w:rPr>
                <w:rFonts w:ascii="Consolas" w:hAnsi="Consolas" w:hint="eastAsia"/>
                <w:sz w:val="15"/>
                <w:szCs w:val="15"/>
              </w:rPr>
              <w:t>为主码流，</w:t>
            </w:r>
            <w:r>
              <w:rPr>
                <w:rFonts w:ascii="Consolas" w:hAnsi="Consolas" w:hint="eastAsia"/>
                <w:sz w:val="15"/>
                <w:szCs w:val="15"/>
              </w:rPr>
              <w:t>1</w:t>
            </w:r>
            <w:r>
              <w:rPr>
                <w:rFonts w:ascii="Consolas" w:hAnsi="Consolas" w:hint="eastAsia"/>
                <w:sz w:val="15"/>
                <w:szCs w:val="15"/>
              </w:rPr>
              <w:t>为子码流，</w:t>
            </w:r>
            <w:r>
              <w:rPr>
                <w:rFonts w:ascii="Consolas" w:hAnsi="Consolas" w:hint="eastAsia"/>
                <w:sz w:val="15"/>
                <w:szCs w:val="15"/>
              </w:rPr>
              <w:t>2</w:t>
            </w:r>
            <w:r>
              <w:rPr>
                <w:rFonts w:ascii="Consolas" w:hAnsi="Consolas" w:hint="eastAsia"/>
                <w:sz w:val="15"/>
                <w:szCs w:val="15"/>
              </w:rPr>
              <w:t>为三码流</w:t>
            </w:r>
            <w:r w:rsidRPr="00BD2D84">
              <w:rPr>
                <w:rFonts w:ascii="Consolas" w:hAnsi="Consolas"/>
                <w:sz w:val="15"/>
                <w:szCs w:val="15"/>
              </w:rPr>
              <w:t>,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def_bitrate</w:t>
            </w:r>
            <w:r>
              <w:rPr>
                <w:rFonts w:ascii="Consolas" w:hAnsi="Consolas"/>
                <w:sz w:val="15"/>
                <w:szCs w:val="15"/>
              </w:rPr>
              <w:t>：选择该分辨率时的默认码率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min_bitrate</w:t>
            </w:r>
            <w:r>
              <w:rPr>
                <w:rFonts w:ascii="Consolas" w:hAnsi="Consolas"/>
                <w:sz w:val="15"/>
                <w:szCs w:val="15"/>
              </w:rPr>
              <w:t>：该分辨率支持的最小码率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max_bitrate</w:t>
            </w:r>
            <w:r>
              <w:rPr>
                <w:rFonts w:ascii="Consolas" w:hAnsi="Consolas"/>
                <w:sz w:val="15"/>
                <w:szCs w:val="15"/>
              </w:rPr>
              <w:t>：该分辨率支持的最大码率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def_framerate</w:t>
            </w:r>
            <w:r>
              <w:rPr>
                <w:rFonts w:ascii="Consolas" w:hAnsi="Consolas"/>
                <w:sz w:val="15"/>
                <w:szCs w:val="15"/>
              </w:rPr>
              <w:t>：选择该分辨率时的默认帧率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t>min_framerate</w:t>
            </w:r>
            <w:r>
              <w:rPr>
                <w:rFonts w:ascii="Consolas" w:hAnsi="Consolas"/>
                <w:sz w:val="15"/>
                <w:szCs w:val="15"/>
              </w:rPr>
              <w:t>：该分辨率支持的最小帧率</w:t>
            </w:r>
          </w:p>
          <w:p w:rsidR="00BD2D84" w:rsidRPr="00BD2D84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/>
                <w:sz w:val="15"/>
                <w:szCs w:val="15"/>
              </w:rPr>
              <w:lastRenderedPageBreak/>
              <w:t>max_framerate</w:t>
            </w:r>
            <w:r>
              <w:rPr>
                <w:rFonts w:ascii="Consolas" w:hAnsi="Consolas"/>
                <w:sz w:val="15"/>
                <w:szCs w:val="15"/>
              </w:rPr>
              <w:t>：该分辨率支持的最大帧率</w:t>
            </w:r>
          </w:p>
          <w:p w:rsidR="00BD2D84" w:rsidRPr="00DA4647" w:rsidRDefault="00BD2D84" w:rsidP="00BD2D84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BD2D84">
              <w:rPr>
                <w:rFonts w:ascii="Consolas" w:hAnsi="Consolas"/>
                <w:sz w:val="15"/>
                <w:szCs w:val="15"/>
              </w:rPr>
              <w:t>def_config</w:t>
            </w:r>
            <w:r>
              <w:rPr>
                <w:rFonts w:ascii="Consolas" w:hAnsi="Consolas"/>
                <w:sz w:val="15"/>
                <w:szCs w:val="15"/>
              </w:rPr>
              <w:t>：该分辨率是否为摄像机的默认配置</w:t>
            </w:r>
          </w:p>
        </w:tc>
      </w:tr>
      <w:tr w:rsidR="00C43DAE" w:rsidTr="008A11AF">
        <w:tc>
          <w:tcPr>
            <w:tcW w:w="1206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C43DAE" w:rsidRDefault="00C43DAE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C43DAE" w:rsidRPr="0016730B" w:rsidRDefault="00C43DAE" w:rsidP="00C43DAE"/>
    <w:p w:rsidR="00640851" w:rsidRPr="004F2724" w:rsidRDefault="00640851" w:rsidP="00601BA7">
      <w:pPr>
        <w:pStyle w:val="3"/>
      </w:pPr>
      <w:bookmarkStart w:id="78" w:name="_Ref150536450"/>
      <w:bookmarkStart w:id="79" w:name="_Toc171688030"/>
      <w:r w:rsidRPr="004F2724">
        <w:rPr>
          <w:rFonts w:hint="eastAsia"/>
        </w:rPr>
        <w:t>获取视频编码配置</w:t>
      </w:r>
      <w:r w:rsidRPr="004F2724">
        <w:t>/HAPI/V1.0/system/</w:t>
      </w:r>
      <w:r w:rsidR="00A57E6D" w:rsidRPr="004F2724">
        <w:t>video</w:t>
      </w:r>
      <w:r w:rsidRPr="004F2724">
        <w:t>/</w:t>
      </w:r>
      <w:r w:rsidRPr="004F2724">
        <w:rPr>
          <w:rFonts w:hint="eastAsia"/>
        </w:rPr>
        <w:t>get</w:t>
      </w:r>
      <w:bookmarkEnd w:id="78"/>
      <w:bookmarkEnd w:id="7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640851" w:rsidRPr="001075FA" w:rsidTr="002C236E">
        <w:tc>
          <w:tcPr>
            <w:tcW w:w="1206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/system/</w:t>
            </w:r>
            <w:r w:rsidR="00A57E6D">
              <w:rPr>
                <w:rFonts w:cstheme="minorHAnsi"/>
                <w:b/>
                <w:sz w:val="22"/>
              </w:rPr>
              <w:t>video</w:t>
            </w:r>
            <w:r w:rsidRPr="001075FA">
              <w:rPr>
                <w:rFonts w:cstheme="minorHAnsi"/>
                <w:b/>
                <w:sz w:val="22"/>
              </w:rPr>
              <w:t>/</w:t>
            </w:r>
            <w:r w:rsidR="009A06D8"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640851" w:rsidRPr="009673B5" w:rsidTr="002C236E">
        <w:tc>
          <w:tcPr>
            <w:tcW w:w="1206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640851" w:rsidRDefault="00640851" w:rsidP="009A06D8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视频编码</w:t>
            </w:r>
            <w:r w:rsidR="009A06D8"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640851" w:rsidTr="002C236E">
        <w:tc>
          <w:tcPr>
            <w:tcW w:w="1206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640851" w:rsidRDefault="006B2D3C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30" w:history="1">
              <w:r w:rsidR="00A222EB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</w:t>
              </w:r>
              <w:r w:rsidR="00A57E6D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video</w:t>
              </w:r>
              <w:r w:rsidR="00A222EB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/get?username=admin&amp;password=e10adc3949ba59abbe56e057f20f883e</w:t>
              </w:r>
            </w:hyperlink>
          </w:p>
          <w:p w:rsidR="00A222EB" w:rsidRPr="00D46E5A" w:rsidRDefault="00A222EB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640851" w:rsidTr="002C236E">
        <w:tc>
          <w:tcPr>
            <w:tcW w:w="1206" w:type="pct"/>
          </w:tcPr>
          <w:p w:rsidR="0035244C" w:rsidRDefault="004C03E2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40851" w:rsidRDefault="0035244C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640851" w:rsidTr="002C236E">
        <w:tc>
          <w:tcPr>
            <w:tcW w:w="1206" w:type="pct"/>
          </w:tcPr>
          <w:p w:rsidR="00640851" w:rsidRDefault="00B74187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{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pons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: {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ponseURL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/HAPI/V1.0/system/</w:t>
            </w:r>
            <w:r w:rsidR="00A57E6D">
              <w:rPr>
                <w:rFonts w:ascii="Consolas" w:hAnsi="Consolas"/>
                <w:color w:val="0451A5"/>
                <w:sz w:val="14"/>
                <w:szCs w:val="14"/>
              </w:rPr>
              <w:t>video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/get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SessionID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ponseCod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ponseString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Succeed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stream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: [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{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1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streamID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1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codeFormat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H265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olutio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3840X2160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Control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VBR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gop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8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frame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2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600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Quality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i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3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ax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51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}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{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1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streamID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2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codeFormat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H265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olutio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640X360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Control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VBR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gop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8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frame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2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lastRenderedPageBreak/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70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Quality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i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3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ax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51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}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{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streamID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3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encodeFormat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H265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resolutio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720P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Control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451A5"/>
                <w:sz w:val="14"/>
                <w:szCs w:val="14"/>
              </w:rPr>
              <w:t>"VBR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gop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4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frame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1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100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bitRateQuality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enable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0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in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28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,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4"/>
                <w:szCs w:val="14"/>
              </w:rPr>
              <w:t>"qp_max"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 xml:space="preserve">: </w:t>
            </w:r>
            <w:r>
              <w:rPr>
                <w:rFonts w:ascii="Consolas" w:hAnsi="Consolas"/>
                <w:color w:val="098658"/>
                <w:sz w:val="14"/>
                <w:szCs w:val="14"/>
              </w:rPr>
              <w:t>51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    }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    ]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    }</w:t>
            </w:r>
          </w:p>
          <w:p w:rsidR="00A222EB" w:rsidRDefault="00A222EB" w:rsidP="00A222EB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}</w:t>
            </w:r>
          </w:p>
          <w:p w:rsidR="00640851" w:rsidRPr="0047261F" w:rsidRDefault="00A222EB" w:rsidP="00A222E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640851" w:rsidTr="002C236E">
        <w:tc>
          <w:tcPr>
            <w:tcW w:w="1206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640851" w:rsidRPr="00002255" w:rsidRDefault="00640851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视频编码</w:t>
            </w:r>
            <w:r w:rsidR="003525E5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配置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列表以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json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数组返回。</w:t>
            </w:r>
            <w:r w:rsidR="003525E5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每个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数组成员</w:t>
            </w:r>
            <w:r w:rsidR="003525E5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分别表示主码流、子码流、三码流，数组成员中各元素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含义：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Enable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使能标记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streamID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码流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ID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，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为主码流，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为子码流，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3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为三码流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  <w:r w:rsidRPr="00002255">
              <w:rPr>
                <w:rFonts w:ascii="Consolas" w:hAnsi="Consolas"/>
                <w:color w:val="FF0000"/>
                <w:sz w:val="14"/>
                <w:szCs w:val="14"/>
              </w:rPr>
              <w:t>注意，由于历史原因，这里的数字定义跟</w:t>
            </w:r>
            <w:r w:rsidRPr="00002255">
              <w:rPr>
                <w:rFonts w:ascii="Consolas" w:hAnsi="Consolas"/>
                <w:color w:val="FF0000"/>
                <w:sz w:val="14"/>
                <w:szCs w:val="14"/>
              </w:rPr>
              <w:t>/HAPI/V1.0/system/</w:t>
            </w:r>
            <w:r w:rsidR="00A57E6D">
              <w:rPr>
                <w:rFonts w:ascii="Consolas" w:hAnsi="Consolas"/>
                <w:color w:val="FF0000"/>
                <w:sz w:val="14"/>
                <w:szCs w:val="14"/>
              </w:rPr>
              <w:t>video</w:t>
            </w:r>
            <w:r w:rsidRPr="00002255">
              <w:rPr>
                <w:rFonts w:ascii="Consolas" w:hAnsi="Consolas"/>
                <w:color w:val="FF0000"/>
                <w:sz w:val="14"/>
                <w:szCs w:val="14"/>
              </w:rPr>
              <w:t>/capability</w:t>
            </w:r>
            <w:r w:rsidRPr="00002255">
              <w:rPr>
                <w:rFonts w:ascii="Consolas" w:hAnsi="Consolas"/>
                <w:color w:val="FF0000"/>
                <w:sz w:val="14"/>
                <w:szCs w:val="14"/>
              </w:rPr>
              <w:t>接口列出的</w:t>
            </w:r>
            <w:r w:rsidRPr="00002255">
              <w:rPr>
                <w:rFonts w:ascii="Consolas" w:hAnsi="Consolas" w:hint="eastAsia"/>
                <w:color w:val="FF0000"/>
                <w:sz w:val="14"/>
                <w:szCs w:val="14"/>
              </w:rPr>
              <w:t>stream_type</w:t>
            </w:r>
            <w:r w:rsidRPr="00002255">
              <w:rPr>
                <w:rFonts w:ascii="Consolas" w:hAnsi="Consolas" w:hint="eastAsia"/>
                <w:color w:val="FF0000"/>
                <w:sz w:val="14"/>
                <w:szCs w:val="14"/>
              </w:rPr>
              <w:t>取值定义不一样。</w:t>
            </w:r>
          </w:p>
          <w:p w:rsidR="00640851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encodeFormat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：</w:t>
            </w:r>
            <w:r w:rsidR="00640851" w:rsidRPr="00002255">
              <w:rPr>
                <w:rFonts w:ascii="Consolas" w:hAnsi="Consolas"/>
                <w:color w:val="000000"/>
                <w:sz w:val="14"/>
                <w:szCs w:val="14"/>
              </w:rPr>
              <w:t>编码名称，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取值为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H264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H265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H265+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MJPEG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等</w:t>
            </w:r>
          </w:p>
          <w:p w:rsidR="00640851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resolution</w:t>
            </w:r>
            <w:r w:rsidR="00640851" w:rsidRPr="00002255">
              <w:rPr>
                <w:rFonts w:ascii="Consolas" w:hAnsi="Consolas"/>
                <w:color w:val="000000"/>
                <w:sz w:val="14"/>
                <w:szCs w:val="14"/>
              </w:rPr>
              <w:t>：分辨率名称，常规情况下以分辨率宽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X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高表示，例如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2560X1440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，部分</w:t>
            </w:r>
            <w:r w:rsidR="00640851" w:rsidRPr="00002255">
              <w:rPr>
                <w:rFonts w:ascii="Consolas" w:hAnsi="Consolas"/>
                <w:color w:val="000000"/>
                <w:sz w:val="14"/>
                <w:szCs w:val="14"/>
              </w:rPr>
              <w:t>常规分辨率用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1080P/CIF</w:t>
            </w:r>
            <w:r w:rsidR="00640851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等字符串直接表示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bitRateControl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码率控制方式，取值为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VBR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CBR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等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gop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I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帧间隔，即每隔多少帧产生一个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I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帧</w:t>
            </w:r>
          </w:p>
          <w:p w:rsidR="00640851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frameRate</w:t>
            </w:r>
            <w:r w:rsidR="00640851"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帧率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bitRate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码率</w:t>
            </w:r>
          </w:p>
          <w:p w:rsidR="00002255" w:rsidRPr="00002255" w:rsidRDefault="00002255" w:rsidP="00781F7D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bitRateQuality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视频质量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,</w:t>
            </w:r>
            <w:r w:rsidR="00781F7D"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</w:t>
            </w:r>
            <w:r w:rsidR="00781F7D"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>取值范围</w:t>
            </w:r>
            <w:r w:rsidR="00781F7D"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-5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。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自定义，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设置为允许的最低码率，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设置为最低码率有默认码率的中间值，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3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设置为默认码率，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4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设置为默认码率与最高码率的中间值，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5</w:t>
            </w:r>
            <w:r w:rsidR="00781F7D">
              <w:rPr>
                <w:rFonts w:ascii="Consolas" w:hAnsi="Consolas" w:hint="eastAsia"/>
                <w:color w:val="000000"/>
                <w:sz w:val="14"/>
                <w:szCs w:val="14"/>
              </w:rPr>
              <w:t>表示设置为允许的最高码率</w:t>
            </w:r>
          </w:p>
          <w:p w:rsidR="00640851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qp_enable</w:t>
            </w:r>
            <w:r w:rsidR="00640851"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使能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</w:p>
          <w:p w:rsidR="00002255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qp_min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的最小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值</w:t>
            </w:r>
            <w:r w:rsidR="001961D3">
              <w:rPr>
                <w:rFonts w:ascii="Consolas" w:hAnsi="Consolas" w:hint="eastAsia"/>
                <w:color w:val="000000"/>
                <w:sz w:val="14"/>
                <w:szCs w:val="14"/>
              </w:rPr>
              <w:t>，</w:t>
            </w:r>
            <w:r w:rsidR="001961D3">
              <w:rPr>
                <w:rFonts w:ascii="Consolas" w:hAnsi="Consolas" w:hint="eastAsia"/>
                <w:color w:val="000000"/>
                <w:sz w:val="14"/>
                <w:szCs w:val="14"/>
              </w:rPr>
              <w:t>1-51</w:t>
            </w:r>
          </w:p>
          <w:p w:rsidR="00640851" w:rsidRPr="00002255" w:rsidRDefault="00002255" w:rsidP="0000225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_max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：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的最大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值</w:t>
            </w:r>
            <w:r w:rsidR="001961D3">
              <w:rPr>
                <w:rFonts w:ascii="Consolas" w:hAnsi="Consolas" w:hint="eastAsia"/>
                <w:color w:val="000000"/>
                <w:sz w:val="14"/>
                <w:szCs w:val="14"/>
              </w:rPr>
              <w:t>，</w:t>
            </w:r>
            <w:r w:rsidR="001961D3">
              <w:rPr>
                <w:rFonts w:ascii="Consolas" w:hAnsi="Consolas" w:hint="eastAsia"/>
                <w:color w:val="000000"/>
                <w:sz w:val="14"/>
                <w:szCs w:val="14"/>
              </w:rPr>
              <w:t>1-51</w:t>
            </w:r>
          </w:p>
        </w:tc>
      </w:tr>
      <w:tr w:rsidR="00640851" w:rsidTr="002C236E">
        <w:tc>
          <w:tcPr>
            <w:tcW w:w="1206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640851" w:rsidRDefault="00640851" w:rsidP="002C236E">
            <w:pPr>
              <w:rPr>
                <w:rFonts w:cstheme="minorHAnsi"/>
                <w:b/>
                <w:sz w:val="22"/>
              </w:rPr>
            </w:pPr>
          </w:p>
        </w:tc>
      </w:tr>
    </w:tbl>
    <w:p w:rsidR="00640851" w:rsidRPr="0016730B" w:rsidRDefault="00640851" w:rsidP="00640851"/>
    <w:p w:rsidR="00C651BD" w:rsidRPr="004F2724" w:rsidRDefault="00C651BD" w:rsidP="00601BA7">
      <w:pPr>
        <w:pStyle w:val="3"/>
      </w:pPr>
      <w:bookmarkStart w:id="80" w:name="_Toc171688031"/>
      <w:r w:rsidRPr="004F2724">
        <w:rPr>
          <w:rFonts w:hint="eastAsia"/>
        </w:rPr>
        <w:lastRenderedPageBreak/>
        <w:t>设置视频编码配置</w:t>
      </w:r>
      <w:r w:rsidRPr="004F2724">
        <w:t>/HAPI/V1.0/system/</w:t>
      </w:r>
      <w:r w:rsidR="00FC2795" w:rsidRPr="004F2724">
        <w:rPr>
          <w:rFonts w:hint="eastAsia"/>
        </w:rPr>
        <w:t>video</w:t>
      </w:r>
      <w:r w:rsidRPr="004F2724">
        <w:t>/</w:t>
      </w:r>
      <w:r w:rsidR="00FC2795" w:rsidRPr="004F2724">
        <w:rPr>
          <w:rFonts w:hint="eastAsia"/>
        </w:rPr>
        <w:t>set</w:t>
      </w:r>
      <w:bookmarkEnd w:id="8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C651BD" w:rsidRPr="001075FA" w:rsidTr="001D7375">
        <w:tc>
          <w:tcPr>
            <w:tcW w:w="1206" w:type="pct"/>
          </w:tcPr>
          <w:p w:rsidR="00C651BD" w:rsidRDefault="00C651BD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C651BD" w:rsidRDefault="00C651BD" w:rsidP="00FC2795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/system/</w:t>
            </w:r>
            <w:r w:rsidR="00FC2795">
              <w:rPr>
                <w:rFonts w:cstheme="minorHAnsi" w:hint="eastAsia"/>
                <w:b/>
                <w:sz w:val="22"/>
              </w:rPr>
              <w:t>video/set</w:t>
            </w:r>
          </w:p>
        </w:tc>
      </w:tr>
      <w:tr w:rsidR="00C651BD" w:rsidRPr="009673B5" w:rsidTr="001D7375">
        <w:tc>
          <w:tcPr>
            <w:tcW w:w="1206" w:type="pct"/>
          </w:tcPr>
          <w:p w:rsidR="00C651BD" w:rsidRDefault="00C651BD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C651BD" w:rsidRDefault="0036313B" w:rsidP="0036313B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视频编码</w:t>
            </w:r>
          </w:p>
        </w:tc>
      </w:tr>
      <w:tr w:rsidR="00CB6FF9" w:rsidTr="006A52F6">
        <w:tc>
          <w:tcPr>
            <w:tcW w:w="1206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CB6FF9" w:rsidRDefault="00CB6FF9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C651BD" w:rsidTr="001D7375">
        <w:tc>
          <w:tcPr>
            <w:tcW w:w="1206" w:type="pct"/>
          </w:tcPr>
          <w:p w:rsidR="00C651BD" w:rsidRDefault="00C651BD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C651BD" w:rsidRDefault="00C651BD" w:rsidP="001D7375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</w:t>
            </w:r>
            <w:r w:rsidR="000D6984"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主码流分辨率</w:t>
            </w: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：</w:t>
            </w:r>
          </w:p>
          <w:p w:rsidR="000D6984" w:rsidRDefault="006B2D3C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31" w:history="1">
              <w:r w:rsidR="000D6984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ystem/video/set?streamId=1&amp;resolution=3840X2160&amp;username=admin&amp;password=e10adc3949ba59abbe56e057f20f883e</w:t>
              </w:r>
            </w:hyperlink>
          </w:p>
          <w:p w:rsidR="00D91A67" w:rsidRDefault="00D91A67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D91A67" w:rsidRDefault="00D91A67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5"/>
                <w:szCs w:val="15"/>
                <w:shd w:val="clear" w:color="auto" w:fill="FFFFFF"/>
              </w:rPr>
              <w:t>PUT</w:t>
            </w:r>
            <w:r>
              <w:rPr>
                <w:rFonts w:ascii="Segoe UI" w:hAnsi="Segoe UI" w:cs="Segoe UI" w:hint="eastAsia"/>
                <w:color w:val="666666"/>
                <w:sz w:val="15"/>
                <w:szCs w:val="15"/>
                <w:shd w:val="clear" w:color="auto" w:fill="FFFFFF"/>
              </w:rPr>
              <w:t>方法：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ystem/video/set HTTP/1.1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json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116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streamId":"1",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resolution":"3840X2160",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username":"admin",</w:t>
            </w:r>
          </w:p>
          <w:p w:rsidR="00D91A67" w:rsidRP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password":"e10adc3949ba59abbe56e057f20f883e"</w:t>
            </w:r>
          </w:p>
          <w:p w:rsidR="00D91A67" w:rsidRDefault="00D91A67" w:rsidP="00D91A67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D91A67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  <w:p w:rsidR="00D91A67" w:rsidRDefault="00D91A67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BA0883" w:rsidRDefault="00BA0883" w:rsidP="001D7375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子码流编码、分辨率、帧率：</w:t>
            </w:r>
          </w:p>
          <w:p w:rsidR="00BA0883" w:rsidRDefault="006B2D3C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32" w:history="1">
              <w:r w:rsidR="00BA0883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ystem/video/set?streamId=2&amp;encodeFormat=H264&amp;resolution=VGA&amp;frameRate=25&amp;username=admin&amp;password=e10adc3949ba59abbe56e057f20f883e</w:t>
              </w:r>
            </w:hyperlink>
          </w:p>
          <w:p w:rsidR="00BA0883" w:rsidRDefault="00BA0883" w:rsidP="001D7375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主码流码率、帧率：</w:t>
            </w:r>
          </w:p>
          <w:p w:rsidR="00BA0883" w:rsidRDefault="00BA0883" w:rsidP="001D7375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</w:p>
          <w:p w:rsidR="00C651BD" w:rsidRDefault="00C651BD" w:rsidP="001D7375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播放音量：</w:t>
            </w:r>
          </w:p>
          <w:p w:rsidR="00C651BD" w:rsidRDefault="006B2D3C" w:rsidP="001D737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33" w:history="1">
              <w:r w:rsidR="00C651BD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audio/set?volume_play=80&amp;username=admin&amp;password=e10adc3949ba59abbe56e057f20f883e</w:t>
              </w:r>
            </w:hyperlink>
          </w:p>
          <w:p w:rsidR="00C651BD" w:rsidRPr="00D46E5A" w:rsidRDefault="00C651BD" w:rsidP="001D737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C651BD" w:rsidTr="001D7375">
        <w:tc>
          <w:tcPr>
            <w:tcW w:w="1206" w:type="pct"/>
          </w:tcPr>
          <w:p w:rsidR="0035244C" w:rsidRDefault="004C03E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C651BD" w:rsidRDefault="0035244C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C651BD" w:rsidRPr="00710F1A" w:rsidRDefault="00543A21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填充</w:t>
            </w:r>
            <w:r w:rsidR="00C651BD"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以下参数中的一个或者多个参数，缺少参数或者范围不正确将返回错误：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streamID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码流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ID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，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为主码流，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为子码流，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3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为三码流。</w:t>
            </w:r>
            <w:r w:rsidRPr="00803748">
              <w:rPr>
                <w:rFonts w:ascii="Consolas" w:hAnsi="Consolas" w:hint="eastAsia"/>
                <w:color w:val="FF0000"/>
                <w:sz w:val="14"/>
                <w:szCs w:val="14"/>
              </w:rPr>
              <w:t>注意，由于历史原因，这里的数字定义跟</w:t>
            </w:r>
            <w:r w:rsidRPr="00803748">
              <w:rPr>
                <w:rFonts w:ascii="Consolas" w:hAnsi="Consolas" w:hint="eastAsia"/>
                <w:color w:val="FF0000"/>
                <w:sz w:val="14"/>
                <w:szCs w:val="14"/>
              </w:rPr>
              <w:t>/HAPI/V1.0/system/video/capability</w:t>
            </w:r>
            <w:r w:rsidRPr="00803748">
              <w:rPr>
                <w:rFonts w:ascii="Consolas" w:hAnsi="Consolas" w:hint="eastAsia"/>
                <w:color w:val="FF0000"/>
                <w:sz w:val="14"/>
                <w:szCs w:val="14"/>
              </w:rPr>
              <w:t>接口列出的</w:t>
            </w:r>
            <w:r w:rsidRPr="00803748">
              <w:rPr>
                <w:rFonts w:ascii="Consolas" w:hAnsi="Consolas" w:hint="eastAsia"/>
                <w:color w:val="FF0000"/>
                <w:sz w:val="14"/>
                <w:szCs w:val="14"/>
              </w:rPr>
              <w:t>stream_type</w:t>
            </w:r>
            <w:r w:rsidRPr="00803748">
              <w:rPr>
                <w:rFonts w:ascii="Consolas" w:hAnsi="Consolas" w:hint="eastAsia"/>
                <w:color w:val="FF0000"/>
                <w:sz w:val="14"/>
                <w:szCs w:val="14"/>
              </w:rPr>
              <w:t>取值定义不一样。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enable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使能标记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encodeFormat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编码名称，取值为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H264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H265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H265+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MJPEG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等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resolution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分辨率名称，常规情况下以分辨率宽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X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高表示，例如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2560X1440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，部分常规分辨率用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1080P/CIF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等字符串直接表示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lastRenderedPageBreak/>
              <w:t>bitRateControl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码率控制方式，取值为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VBR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CBR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等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gop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I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帧间隔，即每隔多少帧产生一个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I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帧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frameRate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帧率</w:t>
            </w:r>
          </w:p>
          <w:p w:rsidR="008943B8" w:rsidRPr="00710F1A" w:rsidRDefault="008943B8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bitRate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：码率</w:t>
            </w:r>
          </w:p>
          <w:p w:rsidR="00710F1A" w:rsidRPr="00002255" w:rsidRDefault="00710F1A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bitRateQuality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视频质量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,</w:t>
            </w:r>
            <w:r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</w:t>
            </w:r>
            <w:r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>取值范围</w:t>
            </w:r>
            <w:r w:rsidRPr="00781F7D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-5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。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自定义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设置为允许的最低码率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设置为最低码率有默认码率的中间值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3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设置为默认码率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4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设置为默认码率与最高码率的中间值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5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表示设置为允许的最高码率</w:t>
            </w:r>
          </w:p>
          <w:p w:rsidR="00710F1A" w:rsidRPr="00002255" w:rsidRDefault="00710F1A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qp_enable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使能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</w:p>
          <w:p w:rsidR="00710F1A" w:rsidRPr="00002255" w:rsidRDefault="00710F1A" w:rsidP="00710F1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qp_min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的最小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值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-51</w:t>
            </w:r>
          </w:p>
          <w:p w:rsidR="00710F1A" w:rsidRDefault="00710F1A" w:rsidP="00710F1A">
            <w:pPr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_max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：自定义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的最大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QP</w:t>
            </w:r>
            <w:r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值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，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-51</w:t>
            </w:r>
          </w:p>
          <w:p w:rsidR="00C651BD" w:rsidRPr="00710F1A" w:rsidRDefault="00C651BD" w:rsidP="00710F1A">
            <w:pPr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username/password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或者</w:t>
            </w:r>
            <w:r w:rsidRPr="00710F1A">
              <w:rPr>
                <w:rFonts w:ascii="Consolas" w:hAnsi="Consolas" w:hint="eastAsia"/>
                <w:color w:val="000000"/>
                <w:sz w:val="14"/>
                <w:szCs w:val="14"/>
              </w:rPr>
              <w:t>uid</w:t>
            </w:r>
          </w:p>
        </w:tc>
      </w:tr>
      <w:tr w:rsidR="00827782" w:rsidTr="001D7375">
        <w:tc>
          <w:tcPr>
            <w:tcW w:w="1206" w:type="pct"/>
          </w:tcPr>
          <w:p w:rsidR="00827782" w:rsidRDefault="0082778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uccess Response Data</w:t>
            </w:r>
          </w:p>
        </w:tc>
        <w:tc>
          <w:tcPr>
            <w:tcW w:w="3794" w:type="pct"/>
          </w:tcPr>
          <w:p w:rsidR="00827782" w:rsidRPr="0047261F" w:rsidRDefault="00827782" w:rsidP="00827782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450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10.2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827782" w:rsidTr="001D7375">
        <w:tc>
          <w:tcPr>
            <w:tcW w:w="1206" w:type="pct"/>
          </w:tcPr>
          <w:p w:rsidR="00827782" w:rsidRDefault="0082778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827782" w:rsidRPr="00002255" w:rsidRDefault="00827782" w:rsidP="001D7375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音频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数据中携带当前音频配置数据</w:t>
            </w:r>
          </w:p>
        </w:tc>
      </w:tr>
      <w:tr w:rsidR="00827782" w:rsidTr="001D7375">
        <w:tc>
          <w:tcPr>
            <w:tcW w:w="1206" w:type="pct"/>
          </w:tcPr>
          <w:p w:rsidR="00827782" w:rsidRDefault="0082778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827782" w:rsidRPr="00DA4647" w:rsidRDefault="00827782" w:rsidP="001D7375">
            <w:pPr>
              <w:shd w:val="clear" w:color="auto" w:fill="FFFFFE"/>
              <w:spacing w:line="200" w:lineRule="atLeast"/>
              <w:rPr>
                <w:rFonts w:ascii="Consolas" w:hAnsi="Consolas"/>
                <w:color w:val="A31515"/>
                <w:sz w:val="15"/>
                <w:szCs w:val="15"/>
              </w:rPr>
            </w:pPr>
          </w:p>
        </w:tc>
      </w:tr>
    </w:tbl>
    <w:p w:rsidR="00C651BD" w:rsidRPr="008307FF" w:rsidRDefault="00C651BD" w:rsidP="00C651BD"/>
    <w:p w:rsidR="00C43DAE" w:rsidRPr="00C43DAE" w:rsidRDefault="00C43DAE" w:rsidP="00C43DAE"/>
    <w:p w:rsidR="009240A9" w:rsidRPr="00D1217C" w:rsidRDefault="009240A9" w:rsidP="00601BA7">
      <w:pPr>
        <w:pStyle w:val="2"/>
      </w:pPr>
      <w:bookmarkStart w:id="81" w:name="_Toc171688032"/>
      <w:r w:rsidRPr="00D1217C">
        <w:t>音频</w:t>
      </w:r>
      <w:r w:rsidR="00F57E14" w:rsidRPr="00D1217C">
        <w:t>配置</w:t>
      </w:r>
      <w:bookmarkEnd w:id="81"/>
    </w:p>
    <w:p w:rsidR="008307FF" w:rsidRPr="004F2724" w:rsidRDefault="008307FF" w:rsidP="00601BA7">
      <w:pPr>
        <w:pStyle w:val="3"/>
      </w:pPr>
      <w:bookmarkStart w:id="82" w:name="_Toc171688033"/>
      <w:r w:rsidRPr="004F2724">
        <w:rPr>
          <w:rFonts w:hint="eastAsia"/>
        </w:rPr>
        <w:t>获取音频</w:t>
      </w:r>
      <w:r w:rsidR="005B7165" w:rsidRPr="004F2724">
        <w:rPr>
          <w:rFonts w:hint="eastAsia"/>
        </w:rPr>
        <w:t>配置</w:t>
      </w:r>
      <w:r w:rsidRPr="004F2724">
        <w:rPr>
          <w:rFonts w:hint="eastAsia"/>
        </w:rPr>
        <w:t>编码能力集</w:t>
      </w:r>
      <w:r w:rsidRPr="004F2724">
        <w:t>/HAPI/V1.0/system/</w:t>
      </w:r>
      <w:r w:rsidR="00C445A5" w:rsidRPr="004F2724">
        <w:rPr>
          <w:rFonts w:hint="eastAsia"/>
        </w:rPr>
        <w:t>audio</w:t>
      </w:r>
      <w:r w:rsidRPr="004F2724">
        <w:t>/capability</w:t>
      </w:r>
      <w:bookmarkEnd w:id="8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8307FF" w:rsidRPr="001075FA" w:rsidTr="008A11AF">
        <w:tc>
          <w:tcPr>
            <w:tcW w:w="1206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8307FF" w:rsidRDefault="008307FF" w:rsidP="008307FF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</w:t>
            </w:r>
            <w:r>
              <w:rPr>
                <w:rFonts w:cstheme="minorHAnsi"/>
                <w:b/>
                <w:sz w:val="22"/>
              </w:rPr>
              <w:t>/</w:t>
            </w:r>
            <w:r w:rsidRPr="001075FA">
              <w:rPr>
                <w:rFonts w:cstheme="minorHAnsi"/>
                <w:b/>
                <w:sz w:val="22"/>
              </w:rPr>
              <w:t>system/</w:t>
            </w:r>
            <w:r w:rsidR="00C445A5">
              <w:rPr>
                <w:rFonts w:cstheme="minorHAnsi" w:hint="eastAsia"/>
                <w:b/>
                <w:sz w:val="22"/>
              </w:rPr>
              <w:t>audio</w:t>
            </w:r>
            <w:r w:rsidRPr="001075FA">
              <w:rPr>
                <w:rFonts w:cstheme="minorHAnsi"/>
                <w:b/>
                <w:sz w:val="22"/>
              </w:rPr>
              <w:t>/capability</w:t>
            </w:r>
          </w:p>
        </w:tc>
      </w:tr>
      <w:tr w:rsidR="008307FF" w:rsidRPr="009673B5" w:rsidTr="008A11AF">
        <w:tc>
          <w:tcPr>
            <w:tcW w:w="1206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支持的</w:t>
            </w:r>
            <w:r w:rsidR="00DF419F">
              <w:rPr>
                <w:rFonts w:cstheme="minorHAnsi" w:hint="eastAsia"/>
                <w:b/>
                <w:sz w:val="22"/>
              </w:rPr>
              <w:t>音频</w:t>
            </w:r>
            <w:r>
              <w:rPr>
                <w:rFonts w:cstheme="minorHAnsi" w:hint="eastAsia"/>
                <w:b/>
                <w:sz w:val="22"/>
              </w:rPr>
              <w:t>编码能力集</w:t>
            </w:r>
          </w:p>
        </w:tc>
      </w:tr>
      <w:tr w:rsidR="00985AB6" w:rsidTr="006A52F6">
        <w:tc>
          <w:tcPr>
            <w:tcW w:w="1206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8307FF" w:rsidTr="008A11AF">
        <w:tc>
          <w:tcPr>
            <w:tcW w:w="1206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8307FF" w:rsidRPr="00D46E5A" w:rsidRDefault="003836A7" w:rsidP="008A11AF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http://192.168.1.202/HAPI/V1.0/system/</w:t>
            </w:r>
            <w:r w:rsidR="00C445A5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audio</w:t>
            </w:r>
            <w: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>/capability?username=admin&amp;password=e10adc3949ba59abbe56e057f20f883e</w:t>
            </w:r>
          </w:p>
        </w:tc>
      </w:tr>
      <w:tr w:rsidR="008307FF" w:rsidTr="008A11AF">
        <w:tc>
          <w:tcPr>
            <w:tcW w:w="1206" w:type="pct"/>
          </w:tcPr>
          <w:p w:rsidR="0035244C" w:rsidRDefault="004C03E2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8307FF" w:rsidRDefault="0035244C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8307FF" w:rsidTr="008A11AF">
        <w:tc>
          <w:tcPr>
            <w:tcW w:w="1206" w:type="pct"/>
          </w:tcPr>
          <w:p w:rsidR="008307FF" w:rsidRDefault="00B74187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{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{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URL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/HAPI/V1.0/system/</w:t>
            </w:r>
            <w:r w:rsidR="00C445A5">
              <w:rPr>
                <w:rFonts w:ascii="Consolas" w:hAnsi="Consolas"/>
                <w:color w:val="0451A5"/>
                <w:sz w:val="15"/>
                <w:szCs w:val="15"/>
              </w:rPr>
              <w:t>audio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/capability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SessionI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Cod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ResponseString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Succeed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Data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: [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codec_nam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G.711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channels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bitspersampl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6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samplerat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8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bitrat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64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lastRenderedPageBreak/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def_config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,</w:t>
            </w:r>
          </w:p>
          <w:p w:rsidR="00F652B3" w:rsidRDefault="00F652B3" w:rsidP="00A57D7E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</w:t>
            </w:r>
            <w:r w:rsidR="00A57D7E">
              <w:rPr>
                <w:rFonts w:ascii="Consolas" w:hAnsi="Consolas"/>
                <w:color w:val="000000"/>
                <w:sz w:val="15"/>
                <w:szCs w:val="15"/>
              </w:rPr>
              <w:t>…………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{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codec_nam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451A5"/>
                <w:sz w:val="15"/>
                <w:szCs w:val="15"/>
              </w:rPr>
              <w:t>"AAC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channels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2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bitspersampl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6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samplerat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6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bitrate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16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>,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5"/>
                <w:szCs w:val="15"/>
              </w:rPr>
              <w:t>"def_config"</w:t>
            </w:r>
            <w:r>
              <w:rPr>
                <w:rFonts w:ascii="Consolas" w:hAnsi="Consolas"/>
                <w:color w:val="000000"/>
                <w:sz w:val="15"/>
                <w:szCs w:val="15"/>
              </w:rPr>
              <w:t xml:space="preserve">: </w:t>
            </w:r>
            <w:r>
              <w:rPr>
                <w:rFonts w:ascii="Consolas" w:hAnsi="Consolas"/>
                <w:color w:val="098658"/>
                <w:sz w:val="15"/>
                <w:szCs w:val="15"/>
              </w:rPr>
              <w:t>0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    }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    ]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    }</w:t>
            </w:r>
          </w:p>
          <w:p w:rsidR="00F652B3" w:rsidRDefault="00F652B3" w:rsidP="00F652B3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ascii="Consolas" w:hAnsi="Consolas"/>
                <w:color w:val="000000"/>
                <w:sz w:val="15"/>
                <w:szCs w:val="15"/>
              </w:rPr>
              <w:t>}</w:t>
            </w:r>
          </w:p>
          <w:p w:rsidR="008307FF" w:rsidRPr="0047261F" w:rsidRDefault="00F652B3" w:rsidP="00F652B3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8307FF" w:rsidTr="008A11AF">
        <w:tc>
          <w:tcPr>
            <w:tcW w:w="1206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8307FF" w:rsidRDefault="008307FF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支持的视频编码列表以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组返回。数组成员含义：</w:t>
            </w:r>
          </w:p>
          <w:p w:rsidR="008307FF" w:rsidRPr="00BD2D84" w:rsidRDefault="008307FF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BD2D84">
              <w:rPr>
                <w:rFonts w:ascii="Consolas" w:hAnsi="Consolas"/>
                <w:sz w:val="15"/>
                <w:szCs w:val="15"/>
              </w:rPr>
              <w:t>codec_name</w:t>
            </w:r>
            <w:r>
              <w:rPr>
                <w:rFonts w:ascii="Consolas" w:hAnsi="Consolas" w:hint="eastAsia"/>
                <w:sz w:val="15"/>
                <w:szCs w:val="15"/>
              </w:rPr>
              <w:t>：</w:t>
            </w:r>
            <w:r>
              <w:rPr>
                <w:rFonts w:ascii="Consolas" w:hAnsi="Consolas"/>
                <w:sz w:val="15"/>
                <w:szCs w:val="15"/>
              </w:rPr>
              <w:t>编码名称，</w:t>
            </w:r>
            <w:r>
              <w:rPr>
                <w:rFonts w:ascii="Consolas" w:hAnsi="Consolas" w:hint="eastAsia"/>
                <w:sz w:val="15"/>
                <w:szCs w:val="15"/>
              </w:rPr>
              <w:t>取值为</w:t>
            </w:r>
            <w:r w:rsidR="00283B05">
              <w:rPr>
                <w:rFonts w:ascii="Consolas" w:hAnsi="Consolas" w:hint="eastAsia"/>
                <w:sz w:val="15"/>
                <w:szCs w:val="15"/>
              </w:rPr>
              <w:t>G.711</w:t>
            </w:r>
            <w:r>
              <w:rPr>
                <w:rFonts w:ascii="Consolas" w:hAnsi="Consolas" w:hint="eastAsia"/>
                <w:sz w:val="15"/>
                <w:szCs w:val="15"/>
              </w:rPr>
              <w:t>、</w:t>
            </w:r>
            <w:r w:rsidR="00283B05">
              <w:rPr>
                <w:rFonts w:ascii="Consolas" w:hAnsi="Consolas" w:hint="eastAsia"/>
                <w:sz w:val="15"/>
                <w:szCs w:val="15"/>
              </w:rPr>
              <w:t>G.711A</w:t>
            </w:r>
            <w:r>
              <w:rPr>
                <w:rFonts w:ascii="Consolas" w:hAnsi="Consolas" w:hint="eastAsia"/>
                <w:sz w:val="15"/>
                <w:szCs w:val="15"/>
              </w:rPr>
              <w:t>、</w:t>
            </w:r>
            <w:r w:rsidR="00283B05">
              <w:rPr>
                <w:rFonts w:ascii="Consolas" w:hAnsi="Consolas" w:hint="eastAsia"/>
                <w:sz w:val="15"/>
                <w:szCs w:val="15"/>
              </w:rPr>
              <w:t>AAC</w:t>
            </w:r>
            <w:r>
              <w:rPr>
                <w:rFonts w:ascii="Consolas" w:hAnsi="Consolas" w:hint="eastAsia"/>
                <w:sz w:val="15"/>
                <w:szCs w:val="15"/>
              </w:rPr>
              <w:t>等</w:t>
            </w:r>
          </w:p>
          <w:p w:rsidR="008307FF" w:rsidRPr="00BD2D84" w:rsidRDefault="00283B05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CE10ED">
              <w:rPr>
                <w:rFonts w:ascii="Consolas" w:hAnsi="Consolas"/>
                <w:sz w:val="15"/>
                <w:szCs w:val="15"/>
              </w:rPr>
              <w:t>channels</w:t>
            </w:r>
            <w:r w:rsidR="008307FF">
              <w:rPr>
                <w:rFonts w:ascii="Consolas" w:hAnsi="Consolas"/>
                <w:sz w:val="15"/>
                <w:szCs w:val="15"/>
              </w:rPr>
              <w:t>：</w:t>
            </w:r>
            <w:r>
              <w:rPr>
                <w:rFonts w:ascii="Consolas" w:hAnsi="Consolas" w:hint="eastAsia"/>
                <w:sz w:val="15"/>
                <w:szCs w:val="15"/>
              </w:rPr>
              <w:t>音频通道数</w:t>
            </w:r>
          </w:p>
          <w:p w:rsidR="008307FF" w:rsidRPr="00BD2D84" w:rsidRDefault="00283B05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CE10ED">
              <w:rPr>
                <w:rFonts w:ascii="Consolas" w:hAnsi="Consolas"/>
                <w:sz w:val="15"/>
                <w:szCs w:val="15"/>
              </w:rPr>
              <w:t>bitspersample</w:t>
            </w:r>
            <w:r>
              <w:rPr>
                <w:rFonts w:ascii="Consolas" w:hAnsi="Consolas"/>
                <w:sz w:val="15"/>
                <w:szCs w:val="15"/>
              </w:rPr>
              <w:t xml:space="preserve"> </w:t>
            </w:r>
            <w:r w:rsidR="008307FF">
              <w:rPr>
                <w:rFonts w:ascii="Consolas" w:hAnsi="Consolas"/>
                <w:sz w:val="15"/>
                <w:szCs w:val="15"/>
              </w:rPr>
              <w:t>：</w:t>
            </w:r>
            <w:r>
              <w:rPr>
                <w:rFonts w:ascii="Consolas" w:hAnsi="Consolas"/>
                <w:sz w:val="15"/>
                <w:szCs w:val="15"/>
              </w:rPr>
              <w:t>采样位数，即每个采样占用的比特数</w:t>
            </w:r>
          </w:p>
          <w:p w:rsidR="008307FF" w:rsidRPr="00BD2D84" w:rsidRDefault="00283B05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CE10ED">
              <w:rPr>
                <w:rFonts w:ascii="Consolas" w:hAnsi="Consolas"/>
                <w:sz w:val="15"/>
                <w:szCs w:val="15"/>
              </w:rPr>
              <w:t>samplerate</w:t>
            </w:r>
            <w:r w:rsidR="008307FF">
              <w:rPr>
                <w:rFonts w:ascii="Consolas" w:hAnsi="Consolas"/>
                <w:sz w:val="15"/>
                <w:szCs w:val="15"/>
              </w:rPr>
              <w:t>：</w:t>
            </w:r>
            <w:r>
              <w:rPr>
                <w:rFonts w:ascii="Consolas" w:hAnsi="Consolas" w:hint="eastAsia"/>
                <w:sz w:val="15"/>
                <w:szCs w:val="15"/>
              </w:rPr>
              <w:t>采样率</w:t>
            </w:r>
          </w:p>
          <w:p w:rsidR="008307FF" w:rsidRPr="00BD2D84" w:rsidRDefault="00283B05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CE10ED">
              <w:rPr>
                <w:rFonts w:ascii="Consolas" w:hAnsi="Consolas"/>
                <w:sz w:val="15"/>
                <w:szCs w:val="15"/>
              </w:rPr>
              <w:t>bitrate</w:t>
            </w:r>
            <w:r w:rsidR="008307FF">
              <w:rPr>
                <w:rFonts w:ascii="Consolas" w:hAnsi="Consolas"/>
                <w:sz w:val="15"/>
                <w:szCs w:val="15"/>
              </w:rPr>
              <w:t>：</w:t>
            </w:r>
            <w:r>
              <w:rPr>
                <w:rFonts w:ascii="Consolas" w:hAnsi="Consolas" w:hint="eastAsia"/>
                <w:sz w:val="15"/>
                <w:szCs w:val="15"/>
              </w:rPr>
              <w:t>比特率</w:t>
            </w:r>
          </w:p>
          <w:p w:rsidR="008307FF" w:rsidRPr="00DA4647" w:rsidRDefault="008307FF" w:rsidP="008A11AF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BD2D84">
              <w:rPr>
                <w:rFonts w:ascii="Consolas" w:hAnsi="Consolas"/>
                <w:sz w:val="15"/>
                <w:szCs w:val="15"/>
              </w:rPr>
              <w:t>def_config</w:t>
            </w:r>
            <w:r>
              <w:rPr>
                <w:rFonts w:ascii="Consolas" w:hAnsi="Consolas"/>
                <w:sz w:val="15"/>
                <w:szCs w:val="15"/>
              </w:rPr>
              <w:t>：该</w:t>
            </w:r>
            <w:r w:rsidR="00283B05">
              <w:rPr>
                <w:rFonts w:ascii="Consolas" w:hAnsi="Consolas" w:hint="eastAsia"/>
                <w:sz w:val="15"/>
                <w:szCs w:val="15"/>
              </w:rPr>
              <w:t>编码</w:t>
            </w:r>
            <w:r w:rsidR="00283B05">
              <w:rPr>
                <w:rFonts w:ascii="Consolas" w:hAnsi="Consolas"/>
                <w:sz w:val="15"/>
                <w:szCs w:val="15"/>
              </w:rPr>
              <w:t>类型</w:t>
            </w:r>
            <w:r>
              <w:rPr>
                <w:rFonts w:ascii="Consolas" w:hAnsi="Consolas"/>
                <w:sz w:val="15"/>
                <w:szCs w:val="15"/>
              </w:rPr>
              <w:t>是否为摄像机的默认配置</w:t>
            </w:r>
          </w:p>
        </w:tc>
      </w:tr>
      <w:tr w:rsidR="008307FF" w:rsidTr="008A11AF">
        <w:tc>
          <w:tcPr>
            <w:tcW w:w="1206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8307FF" w:rsidRDefault="008307FF" w:rsidP="008A11AF">
            <w:pPr>
              <w:rPr>
                <w:rFonts w:cstheme="minorHAnsi"/>
                <w:b/>
                <w:sz w:val="22"/>
              </w:rPr>
            </w:pPr>
          </w:p>
        </w:tc>
      </w:tr>
    </w:tbl>
    <w:p w:rsidR="008307FF" w:rsidRDefault="008307FF" w:rsidP="008307FF"/>
    <w:p w:rsidR="005B7165" w:rsidRPr="004F2724" w:rsidRDefault="005B7165" w:rsidP="00601BA7">
      <w:pPr>
        <w:pStyle w:val="3"/>
      </w:pPr>
      <w:bookmarkStart w:id="83" w:name="_Ref150536466"/>
      <w:bookmarkStart w:id="84" w:name="_Toc171688034"/>
      <w:r w:rsidRPr="004F2724">
        <w:rPr>
          <w:rFonts w:hint="eastAsia"/>
        </w:rPr>
        <w:t>获取</w:t>
      </w:r>
      <w:r w:rsidR="00BA0E25" w:rsidRPr="004F2724">
        <w:rPr>
          <w:rFonts w:hint="eastAsia"/>
        </w:rPr>
        <w:t>音频配置</w:t>
      </w:r>
      <w:r w:rsidRPr="004F2724">
        <w:t>/HAPI/V1.0/system/</w:t>
      </w:r>
      <w:r w:rsidR="00A923BE" w:rsidRPr="004F2724">
        <w:rPr>
          <w:rFonts w:hint="eastAsia"/>
        </w:rPr>
        <w:t>audio</w:t>
      </w:r>
      <w:r w:rsidRPr="004F2724">
        <w:t>/</w:t>
      </w:r>
      <w:r w:rsidRPr="004F2724">
        <w:rPr>
          <w:rFonts w:hint="eastAsia"/>
        </w:rPr>
        <w:t>get</w:t>
      </w:r>
      <w:bookmarkEnd w:id="83"/>
      <w:bookmarkEnd w:id="8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B7165" w:rsidRPr="001075FA" w:rsidTr="002C236E">
        <w:tc>
          <w:tcPr>
            <w:tcW w:w="1206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/system/</w:t>
            </w:r>
            <w:r w:rsidR="009A6F99">
              <w:rPr>
                <w:rFonts w:cstheme="minorHAnsi" w:hint="eastAsia"/>
                <w:b/>
                <w:sz w:val="22"/>
              </w:rPr>
              <w:t>audio</w:t>
            </w:r>
            <w:r w:rsidRPr="001075FA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B7165" w:rsidRPr="009673B5" w:rsidTr="002C236E">
        <w:tc>
          <w:tcPr>
            <w:tcW w:w="1206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B7165" w:rsidRDefault="005B7165" w:rsidP="001B6EF0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1B6EF0">
              <w:rPr>
                <w:rFonts w:cstheme="minorHAnsi" w:hint="eastAsia"/>
                <w:b/>
                <w:sz w:val="22"/>
              </w:rPr>
              <w:t>音频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985AB6" w:rsidTr="006A52F6">
        <w:tc>
          <w:tcPr>
            <w:tcW w:w="1206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B7165" w:rsidTr="002C236E">
        <w:tc>
          <w:tcPr>
            <w:tcW w:w="1206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5B7165" w:rsidRDefault="006B2D3C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34" w:history="1">
              <w:r w:rsidR="001B6EF0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audio/get?username=admin&amp;password=e10adc3949ba59abbe56e057f20f883e</w:t>
              </w:r>
            </w:hyperlink>
          </w:p>
          <w:p w:rsidR="001B6EF0" w:rsidRPr="00D46E5A" w:rsidRDefault="001B6EF0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5B7165" w:rsidTr="002C236E">
        <w:tc>
          <w:tcPr>
            <w:tcW w:w="1206" w:type="pct"/>
          </w:tcPr>
          <w:p w:rsidR="0035244C" w:rsidRDefault="004C03E2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B7165" w:rsidRDefault="0035244C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B7165" w:rsidTr="002C236E">
        <w:tc>
          <w:tcPr>
            <w:tcW w:w="1206" w:type="pct"/>
          </w:tcPr>
          <w:p w:rsidR="005B7165" w:rsidRDefault="00B74187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{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URL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/HAPI/V1.0/system/audio/get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essionID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Cod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ResponseString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Succeed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Data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: {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enabl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lastRenderedPageBreak/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sampleRat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8000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encodeFormat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451A5"/>
                <w:kern w:val="0"/>
                <w:sz w:val="15"/>
                <w:szCs w:val="15"/>
              </w:rPr>
              <w:t>"G.711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bitRat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64000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volume_captur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90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volume_play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95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amplify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aec_enable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1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,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            </w:t>
            </w:r>
            <w:r w:rsidRPr="001B6EF0">
              <w:rPr>
                <w:rFonts w:ascii="Consolas" w:hAnsi="Consolas" w:cs="宋体"/>
                <w:color w:val="A31515"/>
                <w:kern w:val="0"/>
                <w:sz w:val="15"/>
                <w:szCs w:val="15"/>
              </w:rPr>
              <w:t>"mute_ptz_turn"</w:t>
            </w: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: </w:t>
            </w:r>
            <w:r w:rsidRPr="001B6EF0">
              <w:rPr>
                <w:rFonts w:ascii="Consolas" w:hAnsi="Consolas" w:cs="宋体"/>
                <w:color w:val="098658"/>
                <w:kern w:val="0"/>
                <w:sz w:val="15"/>
                <w:szCs w:val="15"/>
              </w:rPr>
              <w:t>0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    }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    }</w:t>
            </w:r>
          </w:p>
          <w:p w:rsidR="001B6EF0" w:rsidRPr="001B6EF0" w:rsidRDefault="001B6EF0" w:rsidP="001B6EF0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B6EF0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}</w:t>
            </w:r>
          </w:p>
          <w:p w:rsidR="005B7165" w:rsidRPr="0047261F" w:rsidRDefault="005B7165" w:rsidP="002C236E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5B7165" w:rsidTr="002C236E">
        <w:tc>
          <w:tcPr>
            <w:tcW w:w="1206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5B7165" w:rsidRPr="00002255" w:rsidRDefault="005B7165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Enable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>：使能标记</w:t>
            </w:r>
          </w:p>
          <w:p w:rsidR="005B7165" w:rsidRPr="00002255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sampleRate</w:t>
            </w:r>
            <w:r w:rsidR="005B7165"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音频编码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采样率</w:t>
            </w:r>
          </w:p>
          <w:p w:rsidR="000172DD" w:rsidRPr="00485092" w:rsidRDefault="000172DD" w:rsidP="000172DD">
            <w:pPr>
              <w:shd w:val="clear" w:color="auto" w:fill="FFFFFE"/>
              <w:spacing w:line="200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encodeFormat</w:t>
            </w:r>
            <w:r w:rsidR="005B7165" w:rsidRPr="00002255">
              <w:rPr>
                <w:rFonts w:ascii="Consolas" w:hAnsi="Consolas" w:hint="eastAsia"/>
                <w:color w:val="000000"/>
                <w:sz w:val="14"/>
                <w:szCs w:val="14"/>
              </w:rPr>
              <w:t>：</w:t>
            </w:r>
            <w:r w:rsidR="005B7165" w:rsidRPr="00002255">
              <w:rPr>
                <w:rFonts w:ascii="Consolas" w:hAnsi="Consolas"/>
                <w:color w:val="000000"/>
                <w:sz w:val="14"/>
                <w:szCs w:val="14"/>
              </w:rPr>
              <w:t>编码名称，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编码名称，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取值为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G.711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G.711A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AAC</w:t>
            </w:r>
            <w:r w:rsidRPr="00485092">
              <w:rPr>
                <w:rFonts w:ascii="Consolas" w:hAnsi="Consolas" w:hint="eastAsia"/>
                <w:color w:val="000000"/>
                <w:sz w:val="14"/>
                <w:szCs w:val="14"/>
              </w:rPr>
              <w:t>等</w:t>
            </w:r>
          </w:p>
          <w:p w:rsidR="005B7165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bitRate</w:t>
            </w:r>
            <w:r w:rsidR="005B7165"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音频编码比特率</w:t>
            </w:r>
          </w:p>
          <w:p w:rsidR="000172DD" w:rsidRPr="00485092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volume_capture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：音频输入音量</w:t>
            </w:r>
          </w:p>
          <w:p w:rsidR="000172DD" w:rsidRPr="00485092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volume_play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：音频输出音量</w:t>
            </w:r>
          </w:p>
          <w:p w:rsidR="000172DD" w:rsidRPr="00485092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amplify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：使能设备内部软件功放</w:t>
            </w:r>
          </w:p>
          <w:p w:rsidR="000172DD" w:rsidRPr="00485092" w:rsidRDefault="000172DD" w:rsidP="002C236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aec_enable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：使能回声消除（部分设备支持）</w:t>
            </w:r>
          </w:p>
          <w:p w:rsidR="005B7165" w:rsidRPr="00002255" w:rsidRDefault="000172DD" w:rsidP="000172DD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B6EF0">
              <w:rPr>
                <w:rFonts w:ascii="Consolas" w:hAnsi="Consolas"/>
                <w:color w:val="000000"/>
                <w:sz w:val="14"/>
                <w:szCs w:val="14"/>
              </w:rPr>
              <w:t>mute_ptz_turn</w:t>
            </w:r>
            <w:r w:rsidRPr="00485092">
              <w:rPr>
                <w:rFonts w:ascii="Consolas" w:hAnsi="Consolas"/>
                <w:color w:val="000000"/>
                <w:sz w:val="14"/>
                <w:szCs w:val="14"/>
              </w:rPr>
              <w:t>：使能云台转动时静音功能</w:t>
            </w:r>
          </w:p>
        </w:tc>
      </w:tr>
      <w:tr w:rsidR="005B7165" w:rsidTr="002C236E">
        <w:tc>
          <w:tcPr>
            <w:tcW w:w="1206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B7165" w:rsidRDefault="005B7165" w:rsidP="002C236E">
            <w:pPr>
              <w:rPr>
                <w:rFonts w:cstheme="minorHAnsi"/>
                <w:b/>
                <w:sz w:val="22"/>
              </w:rPr>
            </w:pPr>
          </w:p>
        </w:tc>
      </w:tr>
    </w:tbl>
    <w:p w:rsidR="008307FF" w:rsidRDefault="008307FF" w:rsidP="008307FF"/>
    <w:p w:rsidR="00313C30" w:rsidRPr="004F2724" w:rsidRDefault="00313C30" w:rsidP="00601BA7">
      <w:pPr>
        <w:pStyle w:val="3"/>
      </w:pPr>
      <w:bookmarkStart w:id="85" w:name="_Toc171688035"/>
      <w:r w:rsidRPr="004F2724">
        <w:rPr>
          <w:rFonts w:hint="eastAsia"/>
        </w:rPr>
        <w:t>设置音频配置</w:t>
      </w:r>
      <w:r w:rsidRPr="004F2724">
        <w:t>/HAPI/V1.0/system/</w:t>
      </w:r>
      <w:r w:rsidRPr="004F2724">
        <w:rPr>
          <w:rFonts w:hint="eastAsia"/>
        </w:rPr>
        <w:t>audio</w:t>
      </w:r>
      <w:r w:rsidRPr="004F2724">
        <w:t>/</w:t>
      </w:r>
      <w:r w:rsidR="003237CE">
        <w:rPr>
          <w:rFonts w:hint="eastAsia"/>
        </w:rPr>
        <w:t>s</w:t>
      </w:r>
      <w:r w:rsidRPr="004F2724">
        <w:rPr>
          <w:rFonts w:hint="eastAsia"/>
        </w:rPr>
        <w:t>et</w:t>
      </w:r>
      <w:bookmarkEnd w:id="8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313C30" w:rsidRPr="001075FA" w:rsidTr="002C236E">
        <w:tc>
          <w:tcPr>
            <w:tcW w:w="1206" w:type="pct"/>
          </w:tcPr>
          <w:p w:rsidR="00313C30" w:rsidRDefault="00313C30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313C30" w:rsidRDefault="00313C30" w:rsidP="002C236E">
            <w:pPr>
              <w:rPr>
                <w:rFonts w:cstheme="minorHAnsi"/>
                <w:b/>
                <w:sz w:val="22"/>
              </w:rPr>
            </w:pPr>
            <w:r w:rsidRPr="001075FA">
              <w:rPr>
                <w:rFonts w:cstheme="minorHAnsi"/>
                <w:b/>
                <w:sz w:val="22"/>
              </w:rPr>
              <w:t>/HAPI/V1.0/system/</w:t>
            </w:r>
            <w:r>
              <w:rPr>
                <w:rFonts w:cstheme="minorHAnsi" w:hint="eastAsia"/>
                <w:b/>
                <w:sz w:val="22"/>
              </w:rPr>
              <w:t>audio</w:t>
            </w:r>
            <w:r w:rsidRPr="001075FA">
              <w:rPr>
                <w:rFonts w:cstheme="minorHAnsi"/>
                <w:b/>
                <w:sz w:val="22"/>
              </w:rPr>
              <w:t>/</w:t>
            </w:r>
            <w:r w:rsidR="003237CE">
              <w:rPr>
                <w:rFonts w:cstheme="minorHAnsi" w:hint="eastAsia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et</w:t>
            </w:r>
          </w:p>
        </w:tc>
      </w:tr>
      <w:tr w:rsidR="00313C30" w:rsidRPr="009673B5" w:rsidTr="002C236E">
        <w:tc>
          <w:tcPr>
            <w:tcW w:w="1206" w:type="pct"/>
          </w:tcPr>
          <w:p w:rsidR="00313C30" w:rsidRDefault="00313C30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313C30" w:rsidRDefault="00313C30" w:rsidP="002C236E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音频配置</w:t>
            </w:r>
          </w:p>
        </w:tc>
      </w:tr>
      <w:tr w:rsidR="00985AB6" w:rsidTr="006A52F6">
        <w:tc>
          <w:tcPr>
            <w:tcW w:w="1206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313C30" w:rsidTr="002C236E">
        <w:tc>
          <w:tcPr>
            <w:tcW w:w="1206" w:type="pct"/>
          </w:tcPr>
          <w:p w:rsidR="00313C30" w:rsidRDefault="00313C30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82695" w:rsidRDefault="00182695" w:rsidP="002C236E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编码：</w:t>
            </w:r>
          </w:p>
          <w:p w:rsidR="00313C30" w:rsidRDefault="006B2D3C" w:rsidP="002C236E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hyperlink r:id="rId35" w:history="1">
              <w:r w:rsidR="00182695" w:rsidRPr="003D6F8C">
                <w:rPr>
                  <w:rStyle w:val="a8"/>
                  <w:rFonts w:ascii="Segoe UI" w:hAnsi="Segoe UI" w:cs="Segoe UI"/>
                  <w:sz w:val="14"/>
                  <w:szCs w:val="14"/>
                  <w:shd w:val="clear" w:color="auto" w:fill="FFFFFF"/>
                </w:rPr>
                <w:t>http://192.168.1.202/HAPI/V1.0/system/audio/set?encodeFormat=G.711&amp;username=admin&amp;password=e10adc3949ba59abbe56e057f20f883e</w:t>
              </w:r>
            </w:hyperlink>
          </w:p>
          <w:p w:rsidR="00182695" w:rsidRDefault="00182695" w:rsidP="002C236E">
            <w:pPr>
              <w:rPr>
                <w:rFonts w:ascii="Segoe UI" w:hAnsi="Segoe UI" w:cs="Segoe UI"/>
                <w:color w:val="666666"/>
                <w:sz w:val="14"/>
                <w:szCs w:val="14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666666"/>
                <w:sz w:val="14"/>
                <w:szCs w:val="14"/>
                <w:shd w:val="clear" w:color="auto" w:fill="FFFFFF"/>
              </w:rPr>
              <w:t>设置播放音量：</w:t>
            </w:r>
          </w:p>
          <w:p w:rsidR="00182695" w:rsidRDefault="006B2D3C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hyperlink r:id="rId36" w:history="1">
              <w:r w:rsidR="00182695" w:rsidRPr="003D6F8C">
                <w:rPr>
                  <w:rStyle w:val="a8"/>
                  <w:rFonts w:ascii="Segoe UI" w:hAnsi="Segoe UI" w:cs="Segoe UI"/>
                  <w:sz w:val="18"/>
                  <w:szCs w:val="18"/>
                  <w:shd w:val="clear" w:color="auto" w:fill="FFFFFF"/>
                </w:rPr>
                <w:t>http://192.168.1.202/HAPI/V1.0/system/audio/set?volume_play=80&amp;username=admin&amp;password=e10adc3949ba59abbe56e057f20f883e</w:t>
              </w:r>
            </w:hyperlink>
          </w:p>
          <w:p w:rsidR="00182695" w:rsidRPr="00D46E5A" w:rsidRDefault="00182695" w:rsidP="002C236E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313C30" w:rsidTr="002C236E">
        <w:tc>
          <w:tcPr>
            <w:tcW w:w="1206" w:type="pct"/>
          </w:tcPr>
          <w:p w:rsidR="0035244C" w:rsidRDefault="004C03E2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313C30" w:rsidRDefault="0035244C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B1C10" w:rsidRDefault="00543A21" w:rsidP="005B1C10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填充</w:t>
            </w:r>
            <w:r w:rsidR="005B1C10">
              <w:rPr>
                <w:rFonts w:ascii="Consolas" w:hAnsi="Consolas" w:hint="eastAsia"/>
                <w:sz w:val="15"/>
                <w:szCs w:val="15"/>
              </w:rPr>
              <w:t>以下参数中的一个或者多个参数，缺少参数或者范围不正确将返回错误：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e</w:t>
            </w:r>
            <w:r w:rsidRPr="005B1C10">
              <w:rPr>
                <w:rFonts w:ascii="Consolas" w:hAnsi="Consolas"/>
                <w:sz w:val="15"/>
                <w:szCs w:val="15"/>
              </w:rPr>
              <w:t>nable</w:t>
            </w:r>
            <w:r w:rsidRPr="005B1C10">
              <w:rPr>
                <w:rFonts w:ascii="Consolas" w:hAnsi="Consolas"/>
                <w:sz w:val="15"/>
                <w:szCs w:val="15"/>
              </w:rPr>
              <w:t>：使能</w:t>
            </w:r>
            <w:r>
              <w:rPr>
                <w:rFonts w:ascii="Consolas" w:hAnsi="Consolas"/>
                <w:sz w:val="15"/>
                <w:szCs w:val="15"/>
              </w:rPr>
              <w:t>音频编码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sampleRate</w:t>
            </w:r>
            <w:r w:rsidRPr="005B1C10">
              <w:rPr>
                <w:rFonts w:ascii="Consolas" w:hAnsi="Consolas"/>
                <w:sz w:val="15"/>
                <w:szCs w:val="15"/>
              </w:rPr>
              <w:t>：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音频编码</w:t>
            </w:r>
            <w:r w:rsidRPr="005B1C10">
              <w:rPr>
                <w:rFonts w:ascii="Consolas" w:hAnsi="Consolas"/>
                <w:sz w:val="15"/>
                <w:szCs w:val="15"/>
              </w:rPr>
              <w:t>采样率</w:t>
            </w:r>
          </w:p>
          <w:p w:rsidR="005B1C10" w:rsidRPr="005B1C10" w:rsidRDefault="005B1C10" w:rsidP="005B1C10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encodeFormat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：</w:t>
            </w:r>
            <w:r w:rsidRPr="005B1C10">
              <w:rPr>
                <w:rFonts w:ascii="Consolas" w:hAnsi="Consolas"/>
                <w:sz w:val="15"/>
                <w:szCs w:val="15"/>
              </w:rPr>
              <w:t>编码名称，编码名称，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取值为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G.711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、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G.711A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、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AAC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等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bitRate</w:t>
            </w:r>
            <w:r w:rsidRPr="005B1C10">
              <w:rPr>
                <w:rFonts w:ascii="Consolas" w:hAnsi="Consolas"/>
                <w:sz w:val="15"/>
                <w:szCs w:val="15"/>
              </w:rPr>
              <w:t>：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音频编码比特率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volume_capture</w:t>
            </w:r>
            <w:r w:rsidRPr="005B1C10">
              <w:rPr>
                <w:rFonts w:ascii="Consolas" w:hAnsi="Consolas"/>
                <w:sz w:val="15"/>
                <w:szCs w:val="15"/>
              </w:rPr>
              <w:t>：音频输入音量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volume_play</w:t>
            </w:r>
            <w:r w:rsidRPr="005B1C10">
              <w:rPr>
                <w:rFonts w:ascii="Consolas" w:hAnsi="Consolas"/>
                <w:sz w:val="15"/>
                <w:szCs w:val="15"/>
              </w:rPr>
              <w:t>：音频输出音量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amplify</w:t>
            </w:r>
            <w:r w:rsidRPr="005B1C10">
              <w:rPr>
                <w:rFonts w:ascii="Consolas" w:hAnsi="Consolas"/>
                <w:sz w:val="15"/>
                <w:szCs w:val="15"/>
              </w:rPr>
              <w:t>：使能设备内部软件功放</w:t>
            </w:r>
          </w:p>
          <w:p w:rsidR="005B1C10" w:rsidRPr="005B1C10" w:rsidRDefault="005B1C10" w:rsidP="005B1C10">
            <w:pPr>
              <w:shd w:val="clear" w:color="auto" w:fill="FFFFFE"/>
              <w:spacing w:line="184" w:lineRule="atLeast"/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lastRenderedPageBreak/>
              <w:t>aec_enable</w:t>
            </w:r>
            <w:r w:rsidRPr="005B1C10">
              <w:rPr>
                <w:rFonts w:ascii="Consolas" w:hAnsi="Consolas"/>
                <w:sz w:val="15"/>
                <w:szCs w:val="15"/>
              </w:rPr>
              <w:t>：使能回声消除（部分设备支持）</w:t>
            </w:r>
          </w:p>
          <w:p w:rsidR="005B1C10" w:rsidRPr="005B1C10" w:rsidRDefault="005B1C10" w:rsidP="005B1C10">
            <w:pPr>
              <w:rPr>
                <w:rFonts w:ascii="Consolas" w:hAnsi="Consolas"/>
                <w:sz w:val="15"/>
                <w:szCs w:val="15"/>
              </w:rPr>
            </w:pPr>
            <w:r w:rsidRPr="001B6EF0">
              <w:rPr>
                <w:rFonts w:ascii="Consolas" w:hAnsi="Consolas"/>
                <w:sz w:val="15"/>
                <w:szCs w:val="15"/>
              </w:rPr>
              <w:t>mute_ptz_turn</w:t>
            </w:r>
            <w:r w:rsidRPr="005B1C10">
              <w:rPr>
                <w:rFonts w:ascii="Consolas" w:hAnsi="Consolas"/>
                <w:sz w:val="15"/>
                <w:szCs w:val="15"/>
              </w:rPr>
              <w:t>：使能云台转动时静音功能</w:t>
            </w:r>
          </w:p>
          <w:p w:rsidR="00313C30" w:rsidRPr="005B1C10" w:rsidRDefault="00313C30" w:rsidP="002C236E">
            <w:pPr>
              <w:rPr>
                <w:rFonts w:ascii="Consolas" w:hAnsi="Consolas"/>
                <w:sz w:val="15"/>
                <w:szCs w:val="15"/>
              </w:rPr>
            </w:pPr>
            <w:r w:rsidRPr="005B1C10">
              <w:rPr>
                <w:rFonts w:ascii="Consolas" w:hAnsi="Consolas" w:hint="eastAsia"/>
                <w:sz w:val="15"/>
                <w:szCs w:val="15"/>
              </w:rPr>
              <w:t>username/password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或者</w:t>
            </w:r>
            <w:r w:rsidRPr="005B1C10">
              <w:rPr>
                <w:rFonts w:ascii="Consolas" w:hAnsi="Consolas" w:hint="eastAsia"/>
                <w:sz w:val="15"/>
                <w:szCs w:val="15"/>
              </w:rPr>
              <w:t>uid</w:t>
            </w:r>
          </w:p>
        </w:tc>
      </w:tr>
      <w:tr w:rsidR="00247990" w:rsidTr="002C236E">
        <w:tc>
          <w:tcPr>
            <w:tcW w:w="1206" w:type="pct"/>
          </w:tcPr>
          <w:p w:rsidR="00247990" w:rsidRDefault="00247990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uccess Response Data</w:t>
            </w:r>
          </w:p>
        </w:tc>
        <w:tc>
          <w:tcPr>
            <w:tcW w:w="3794" w:type="pct"/>
          </w:tcPr>
          <w:p w:rsidR="00247990" w:rsidRPr="0047261F" w:rsidRDefault="00247990" w:rsidP="00247990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466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11.2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B22339" w:rsidTr="002C236E">
        <w:tc>
          <w:tcPr>
            <w:tcW w:w="1206" w:type="pct"/>
          </w:tcPr>
          <w:p w:rsidR="00B22339" w:rsidRDefault="00B22339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B22339" w:rsidRPr="00002255" w:rsidRDefault="00B22339" w:rsidP="00E30531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247990" w:rsidTr="002C236E">
        <w:tc>
          <w:tcPr>
            <w:tcW w:w="1206" w:type="pct"/>
          </w:tcPr>
          <w:p w:rsidR="00247990" w:rsidRDefault="00247990" w:rsidP="002C236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247990" w:rsidRPr="00DA4647" w:rsidRDefault="00247990" w:rsidP="002C236E">
            <w:pPr>
              <w:shd w:val="clear" w:color="auto" w:fill="FFFFFE"/>
              <w:spacing w:line="200" w:lineRule="atLeast"/>
              <w:rPr>
                <w:rFonts w:ascii="Consolas" w:hAnsi="Consolas"/>
                <w:color w:val="A31515"/>
                <w:sz w:val="15"/>
                <w:szCs w:val="15"/>
              </w:rPr>
            </w:pPr>
          </w:p>
        </w:tc>
      </w:tr>
    </w:tbl>
    <w:p w:rsidR="00313C30" w:rsidRPr="008307FF" w:rsidRDefault="00313C30" w:rsidP="00313C30"/>
    <w:p w:rsidR="00313C30" w:rsidRPr="008307FF" w:rsidRDefault="00313C30" w:rsidP="008307FF"/>
    <w:p w:rsidR="009240A9" w:rsidRPr="00D1217C" w:rsidRDefault="00CD6581" w:rsidP="00601BA7">
      <w:pPr>
        <w:pStyle w:val="2"/>
      </w:pPr>
      <w:bookmarkStart w:id="86" w:name="_Toc171688036"/>
      <w:r w:rsidRPr="00D1217C">
        <w:rPr>
          <w:rFonts w:hint="eastAsia"/>
        </w:rPr>
        <w:t>OSD</w:t>
      </w:r>
      <w:r w:rsidR="009240A9" w:rsidRPr="00D1217C">
        <w:t>配置</w:t>
      </w:r>
      <w:bookmarkEnd w:id="86"/>
    </w:p>
    <w:p w:rsidR="006750B8" w:rsidRPr="004F2724" w:rsidRDefault="006750B8" w:rsidP="00601BA7">
      <w:pPr>
        <w:pStyle w:val="3"/>
      </w:pPr>
      <w:bookmarkStart w:id="87" w:name="_Ref150438861"/>
      <w:bookmarkStart w:id="88" w:name="_Toc171688037"/>
      <w:r w:rsidRPr="004F2724">
        <w:rPr>
          <w:rFonts w:hint="eastAsia"/>
        </w:rPr>
        <w:t>获取</w:t>
      </w:r>
      <w:r w:rsidRPr="004F2724">
        <w:rPr>
          <w:rFonts w:hint="eastAsia"/>
        </w:rPr>
        <w:t>OSD</w:t>
      </w:r>
      <w:r w:rsidRPr="004F2724">
        <w:rPr>
          <w:rFonts w:hint="eastAsia"/>
        </w:rPr>
        <w:t>配置</w:t>
      </w:r>
      <w:r w:rsidRPr="004F2724">
        <w:t>/HAPI/V1.0/system/osd/</w:t>
      </w:r>
      <w:r w:rsidRPr="004F2724">
        <w:rPr>
          <w:rFonts w:hint="eastAsia"/>
        </w:rPr>
        <w:t>get</w:t>
      </w:r>
      <w:bookmarkEnd w:id="87"/>
      <w:bookmarkEnd w:id="8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6750B8" w:rsidRPr="001075FA" w:rsidTr="001D7375">
        <w:tc>
          <w:tcPr>
            <w:tcW w:w="1206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system</w:t>
            </w:r>
            <w:r w:rsidR="007A4A2B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/>
                <w:b/>
                <w:sz w:val="22"/>
              </w:rPr>
              <w:t>osd</w:t>
            </w:r>
            <w:r w:rsidRPr="001075FA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6750B8" w:rsidRPr="009673B5" w:rsidTr="001D7375">
        <w:tc>
          <w:tcPr>
            <w:tcW w:w="1206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视频编码配置</w:t>
            </w:r>
          </w:p>
        </w:tc>
      </w:tr>
      <w:tr w:rsidR="00985AB6" w:rsidTr="006A52F6">
        <w:tc>
          <w:tcPr>
            <w:tcW w:w="1206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985AB6" w:rsidRDefault="00985AB6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6750B8" w:rsidTr="001D7375">
        <w:tc>
          <w:tcPr>
            <w:tcW w:w="1206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6750B8" w:rsidRDefault="006B2D3C" w:rsidP="001D737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37" w:history="1">
              <w:r w:rsidR="00971AE7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ystem/osd/get?username=admin&amp;password=e10adc3949ba59abbe56e057f20f883e</w:t>
              </w:r>
            </w:hyperlink>
          </w:p>
          <w:p w:rsidR="00971AE7" w:rsidRPr="00D46E5A" w:rsidRDefault="00971AE7" w:rsidP="001D737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6750B8" w:rsidTr="001D7375">
        <w:tc>
          <w:tcPr>
            <w:tcW w:w="1206" w:type="pct"/>
          </w:tcPr>
          <w:p w:rsidR="0035244C" w:rsidRDefault="004C03E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750B8" w:rsidRDefault="0035244C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6750B8" w:rsidTr="001D7375">
        <w:tc>
          <w:tcPr>
            <w:tcW w:w="1206" w:type="pct"/>
          </w:tcPr>
          <w:p w:rsidR="006750B8" w:rsidRDefault="00B74187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ystem/osd/get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dd_overlay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yl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splayWeek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OverlayFps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ontsiz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24or12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Overlay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Typ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X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Y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Format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yyyy-mm-dd hh:mm:ss"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tleOverlay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Typ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X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Y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tleType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1A52E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tle_utf8"</w:t>
            </w: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1A52EB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e6b58be8af9543616d657261"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1A52EB" w:rsidRPr="001A52EB" w:rsidRDefault="001A52EB" w:rsidP="001A52E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A52EB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6750B8" w:rsidRPr="0047261F" w:rsidRDefault="006750B8" w:rsidP="001D7375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6750B8" w:rsidTr="001D7375">
        <w:tc>
          <w:tcPr>
            <w:tcW w:w="1206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524039" w:rsidRPr="00002255" w:rsidRDefault="00582A0B" w:rsidP="00524039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e</w:t>
            </w:r>
            <w:r w:rsidR="006750B8" w:rsidRPr="00002255">
              <w:rPr>
                <w:rFonts w:ascii="Consolas" w:hAnsi="Consolas"/>
                <w:color w:val="000000"/>
                <w:sz w:val="14"/>
                <w:szCs w:val="14"/>
              </w:rPr>
              <w:t>nable</w:t>
            </w:r>
            <w:r w:rsidR="006750B8" w:rsidRPr="00002255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 w:rsidR="00524039">
              <w:rPr>
                <w:rFonts w:ascii="Consolas" w:hAnsi="Consolas" w:hint="eastAsia"/>
                <w:color w:val="000000"/>
                <w:sz w:val="14"/>
                <w:szCs w:val="14"/>
              </w:rPr>
              <w:t>OSD</w:t>
            </w:r>
            <w:r w:rsidR="00524039">
              <w:rPr>
                <w:rFonts w:ascii="Consolas" w:hAnsi="Consolas"/>
                <w:color w:val="000000"/>
                <w:sz w:val="14"/>
                <w:szCs w:val="14"/>
              </w:rPr>
              <w:t>使能</w:t>
            </w:r>
          </w:p>
          <w:p w:rsidR="00524039" w:rsidRPr="00F568F0" w:rsidRDefault="00524039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24039">
              <w:rPr>
                <w:rFonts w:ascii="Consolas" w:hAnsi="Consolas"/>
                <w:color w:val="000000"/>
                <w:sz w:val="14"/>
                <w:szCs w:val="14"/>
              </w:rPr>
              <w:t>add_overlay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叠加附加信息</w:t>
            </w:r>
            <w:r w:rsidR="00A11567" w:rsidRPr="00F568F0"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无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叠加分辨率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叠加码率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3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叠加分辨率和码率</w:t>
            </w:r>
          </w:p>
          <w:p w:rsidR="00A11567" w:rsidRPr="00F568F0" w:rsidRDefault="00A11567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11567">
              <w:rPr>
                <w:rFonts w:ascii="Consolas" w:hAnsi="Consolas"/>
                <w:color w:val="000000"/>
                <w:sz w:val="14"/>
                <w:szCs w:val="14"/>
              </w:rPr>
              <w:t>style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叠加风格，取值范围参考枚举值定义：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typedef enum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BLACK_WHITE = 0,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黑字白底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WHITE_BLACK = 1,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白字黑底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TRANSPARENT_BLACKWHITE = 2,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透明背景，黑字白框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TRANSPARENT_WHITEBLACK = 3,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透明背景，白字黑框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TRANSPARENT_BLACK = 4,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透明背景，黑字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TRANSPARENT_WHITE = 5, 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透明背景，白字</w:t>
            </w:r>
          </w:p>
          <w:p w:rsidR="00A11567" w:rsidRP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ab/>
              <w:t>AJ_OVERLAY_STYLE_INVERSE_COLOR = 6, //</w:t>
            </w:r>
            <w:r w:rsidRPr="00A11567">
              <w:rPr>
                <w:rFonts w:ascii="Consolas" w:hAnsi="Consolas" w:cs="宋体" w:hint="eastAsia"/>
                <w:color w:val="000000"/>
                <w:kern w:val="0"/>
                <w:sz w:val="13"/>
                <w:szCs w:val="13"/>
              </w:rPr>
              <w:t>反色</w:t>
            </w:r>
          </w:p>
          <w:p w:rsidR="00A11567" w:rsidRDefault="00A11567" w:rsidP="00A11567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11567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AjOsdOverlayStyle;</w:t>
            </w:r>
          </w:p>
          <w:p w:rsidR="00A11567" w:rsidRPr="00F568F0" w:rsidRDefault="00A11567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11567">
              <w:rPr>
                <w:rFonts w:ascii="Consolas" w:hAnsi="Consolas"/>
                <w:color w:val="000000"/>
                <w:sz w:val="14"/>
                <w:szCs w:val="14"/>
              </w:rPr>
              <w:t>DsplayWeek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: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显示星期几</w:t>
            </w:r>
          </w:p>
          <w:p w:rsidR="00A11567" w:rsidRPr="00F568F0" w:rsidRDefault="00A11567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11567">
              <w:rPr>
                <w:rFonts w:ascii="Consolas" w:hAnsi="Consolas"/>
                <w:color w:val="000000"/>
                <w:sz w:val="14"/>
                <w:szCs w:val="14"/>
              </w:rPr>
              <w:t>OverlayFps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叠加帧率</w:t>
            </w:r>
          </w:p>
          <w:p w:rsidR="00A11567" w:rsidRPr="00A11567" w:rsidRDefault="00A11567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11567">
              <w:rPr>
                <w:rFonts w:ascii="Consolas" w:hAnsi="Consolas"/>
                <w:color w:val="000000"/>
                <w:sz w:val="14"/>
                <w:szCs w:val="14"/>
              </w:rPr>
              <w:t>fontsize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: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叠加文字大小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标准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 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大字体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2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超大字体</w:t>
            </w:r>
          </w:p>
          <w:p w:rsidR="00ED6E2F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time24or12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:12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小时格式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24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小时格式</w:t>
            </w:r>
          </w:p>
          <w:p w:rsidR="00ED6E2F" w:rsidRPr="00ED6E2F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timeOverlay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时间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OSD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配置</w:t>
            </w:r>
          </w:p>
          <w:p w:rsidR="00ED6E2F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titleOverlay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：标题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OSD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配置</w:t>
            </w:r>
          </w:p>
          <w:p w:rsidR="00ED6E2F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posType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：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坐标类型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posX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posY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配置的是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4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角位置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posX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、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posY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配置的是画面百分比位置</w:t>
            </w:r>
          </w:p>
          <w:p w:rsidR="00ED6E2F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posX: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坐标类型为四角位置时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画面左边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画面右边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不显示。坐标类型为百分比时，取值范围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-10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，表示位置为在画面水平尺寸的百分比。</w:t>
            </w:r>
          </w:p>
          <w:p w:rsidR="00ED6E2F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pos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Y</w:t>
            </w: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:</w:t>
            </w:r>
            <w:r w:rsidRPr="00F568F0">
              <w:rPr>
                <w:rFonts w:ascii="Consolas" w:hAnsi="Consolas"/>
                <w:color w:val="000000"/>
                <w:sz w:val="14"/>
                <w:szCs w:val="14"/>
              </w:rPr>
              <w:t>坐标类型为四角位置时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画面</w:t>
            </w:r>
            <w:r w:rsidR="00F568F0"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上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边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画面</w:t>
            </w:r>
            <w:r w:rsidR="00F568F0"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下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边，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表示不显示。坐标类型为百分比时，取值范围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0-100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，表示位置为在画面</w:t>
            </w:r>
            <w:r w:rsidR="00F568F0"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垂直</w:t>
            </w:r>
            <w:r w:rsidRPr="00F568F0">
              <w:rPr>
                <w:rFonts w:ascii="Consolas" w:hAnsi="Consolas" w:hint="eastAsia"/>
                <w:color w:val="000000"/>
                <w:sz w:val="14"/>
                <w:szCs w:val="14"/>
              </w:rPr>
              <w:t>尺寸的百分比。</w:t>
            </w:r>
          </w:p>
          <w:p w:rsidR="00F568F0" w:rsidRPr="00F568F0" w:rsidRDefault="00ED6E2F" w:rsidP="00F568F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ED6E2F">
              <w:rPr>
                <w:rFonts w:ascii="Consolas" w:hAnsi="Consolas"/>
                <w:color w:val="000000"/>
                <w:sz w:val="14"/>
                <w:szCs w:val="14"/>
              </w:rPr>
              <w:t>timeFormat</w:t>
            </w:r>
            <w:r w:rsidR="00F568F0" w:rsidRPr="00F568F0">
              <w:rPr>
                <w:rFonts w:ascii="Consolas" w:hAnsi="Consolas"/>
                <w:color w:val="000000"/>
                <w:sz w:val="14"/>
                <w:szCs w:val="14"/>
              </w:rPr>
              <w:t>：时间格式，取值范围：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ab/>
            </w: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"yyyy-mm-dd hh:mm:ss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yyyy/mm/dd hh:mm:ss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yy-mm-dd hh:mm:ss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yy/mm/dd hh:mm:ss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hh:mm:ss dd/mm/yyyy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hh:mm:ss dd-mm-yyyy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hh:mm:ss mm/dd/yyyy",</w:t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hh:mm:ss mm-dd-yyyy",</w:t>
            </w: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</w:r>
          </w:p>
          <w:p w:rsidR="00F568F0" w:rsidRPr="00F568F0" w:rsidRDefault="00F568F0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F568F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mm/dd/yyyy hh:mm:ss",</w:t>
            </w:r>
          </w:p>
          <w:p w:rsidR="00ED6E2F" w:rsidRPr="00ED6E2F" w:rsidRDefault="00234EC4" w:rsidP="00F568F0">
            <w:pPr>
              <w:widowControl/>
              <w:shd w:val="clear" w:color="auto" w:fill="FFFFFE"/>
              <w:spacing w:line="172" w:lineRule="atLeast"/>
              <w:ind w:firstLineChars="570" w:firstLine="741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ab/>
              <w:t>"mm-dd-yyyy hh:mm:ss"</w:t>
            </w:r>
            <w:r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；</w:t>
            </w:r>
          </w:p>
          <w:p w:rsidR="00234EC4" w:rsidRPr="00AC0EE0" w:rsidRDefault="00234EC4" w:rsidP="00AC0EE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234EC4">
              <w:rPr>
                <w:rFonts w:ascii="Consolas" w:hAnsi="Consolas"/>
                <w:color w:val="000000"/>
                <w:sz w:val="14"/>
                <w:szCs w:val="14"/>
              </w:rPr>
              <w:lastRenderedPageBreak/>
              <w:t>titleType</w:t>
            </w: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>：标题类型，</w:t>
            </w:r>
            <w:r w:rsidRPr="00AC0EE0"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 w:rsidRPr="00AC0EE0">
              <w:rPr>
                <w:rFonts w:ascii="Consolas" w:hAnsi="Consolas" w:hint="eastAsia"/>
                <w:color w:val="000000"/>
                <w:sz w:val="14"/>
                <w:szCs w:val="14"/>
              </w:rPr>
              <w:t>表示叠加文字，</w:t>
            </w:r>
            <w:r w:rsidRPr="00AC0EE0"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 w:rsidRPr="00AC0EE0">
              <w:rPr>
                <w:rFonts w:ascii="Consolas" w:hAnsi="Consolas" w:hint="eastAsia"/>
                <w:color w:val="000000"/>
                <w:sz w:val="14"/>
                <w:szCs w:val="14"/>
              </w:rPr>
              <w:t>表示叠加图片</w:t>
            </w:r>
          </w:p>
          <w:p w:rsidR="006750B8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title_utf8</w:t>
            </w:r>
            <w:r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：当</w:t>
            </w:r>
            <w:r w:rsidRPr="00234EC4">
              <w:rPr>
                <w:rFonts w:ascii="Consolas" w:hAnsi="Consolas"/>
                <w:color w:val="000000"/>
                <w:sz w:val="14"/>
                <w:szCs w:val="14"/>
              </w:rPr>
              <w:t>titleType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为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0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时，内容为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utf8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格式的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6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进制格式字符串（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utf8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格式无法直接用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ascii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码字符串存放和输出，所以将每个字节按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6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进制格式化成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2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个字节的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ascii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字符）；当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titleType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为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时，内容为摄像机上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bmp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图片绝对路径。</w:t>
            </w:r>
          </w:p>
          <w:p w:rsid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utf8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字符串转换成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16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进制格式字符串的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API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参考：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>int hexdataTohexStr(const char* buf, unsigned int len, char* out, unsigned int outbuflen)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>{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if( outbuflen == 0 )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return -1;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if( outbuflen &lt;= 2 )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{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out[0] = 0;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}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if( len &gt;= (outbuflen-1)/2 )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len = (outbuflen-1)/2;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unsigned int iIndex;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for(iIndex = 0; iIndex &lt; len; iIndex++)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{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sprintf(&amp;out[2*iIndex], "%02x", (unsigned char)buf[iIndex]);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}</w:t>
            </w: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</w:p>
          <w:p w:rsidR="00AC0EE0" w:rsidRPr="00AC0EE0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ab/>
              <w:t>return 0;</w:t>
            </w:r>
          </w:p>
          <w:p w:rsidR="00AC0EE0" w:rsidRPr="00002255" w:rsidRDefault="00AC0EE0" w:rsidP="00AC0EE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AC0EE0">
              <w:rPr>
                <w:rFonts w:ascii="Consolas" w:hAnsi="Consolas"/>
                <w:color w:val="000000"/>
                <w:sz w:val="14"/>
                <w:szCs w:val="14"/>
              </w:rPr>
              <w:t>}</w:t>
            </w:r>
          </w:p>
        </w:tc>
      </w:tr>
      <w:tr w:rsidR="006750B8" w:rsidTr="001D7375">
        <w:tc>
          <w:tcPr>
            <w:tcW w:w="1206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6750B8" w:rsidRDefault="006750B8" w:rsidP="001D7375">
            <w:pPr>
              <w:rPr>
                <w:rFonts w:cstheme="minorHAnsi"/>
                <w:b/>
                <w:sz w:val="22"/>
              </w:rPr>
            </w:pPr>
          </w:p>
        </w:tc>
      </w:tr>
    </w:tbl>
    <w:p w:rsidR="006750B8" w:rsidRPr="0016730B" w:rsidRDefault="006750B8" w:rsidP="006750B8"/>
    <w:p w:rsidR="0004176F" w:rsidRPr="004F2724" w:rsidRDefault="0004176F" w:rsidP="00601BA7">
      <w:pPr>
        <w:pStyle w:val="3"/>
      </w:pPr>
      <w:bookmarkStart w:id="89" w:name="_Toc171688038"/>
      <w:r w:rsidRPr="004F2724">
        <w:rPr>
          <w:rFonts w:hint="eastAsia"/>
        </w:rPr>
        <w:t>设置</w:t>
      </w:r>
      <w:r w:rsidRPr="004F2724">
        <w:rPr>
          <w:rFonts w:hint="eastAsia"/>
        </w:rPr>
        <w:t>OSD</w:t>
      </w:r>
      <w:r w:rsidRPr="004F2724">
        <w:rPr>
          <w:rFonts w:hint="eastAsia"/>
        </w:rPr>
        <w:t>配置</w:t>
      </w:r>
      <w:r w:rsidRPr="004F2724">
        <w:t>/HAPI/V1.0/system/osd/</w:t>
      </w:r>
      <w:r w:rsidR="001F220E" w:rsidRPr="004F2724">
        <w:rPr>
          <w:rFonts w:hint="eastAsia"/>
        </w:rPr>
        <w:t>s</w:t>
      </w:r>
      <w:r w:rsidRPr="004F2724">
        <w:rPr>
          <w:rFonts w:hint="eastAsia"/>
        </w:rPr>
        <w:t>et</w:t>
      </w:r>
      <w:bookmarkEnd w:id="8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04176F" w:rsidRPr="001075FA" w:rsidTr="001D7375">
        <w:tc>
          <w:tcPr>
            <w:tcW w:w="1206" w:type="pct"/>
          </w:tcPr>
          <w:p w:rsidR="0004176F" w:rsidRDefault="0004176F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04176F" w:rsidRDefault="0004176F" w:rsidP="0071603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system</w:t>
            </w:r>
            <w:r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/>
                <w:b/>
                <w:sz w:val="22"/>
              </w:rPr>
              <w:t>osd</w:t>
            </w:r>
            <w:r w:rsidRPr="001075FA">
              <w:rPr>
                <w:rFonts w:cstheme="minorHAnsi"/>
                <w:b/>
                <w:sz w:val="22"/>
              </w:rPr>
              <w:t>/</w:t>
            </w:r>
            <w:r w:rsidR="00716033">
              <w:rPr>
                <w:rFonts w:cstheme="minorHAnsi" w:hint="eastAsia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et</w:t>
            </w:r>
          </w:p>
        </w:tc>
      </w:tr>
      <w:tr w:rsidR="0004176F" w:rsidRPr="009673B5" w:rsidTr="001D7375">
        <w:tc>
          <w:tcPr>
            <w:tcW w:w="1206" w:type="pct"/>
          </w:tcPr>
          <w:p w:rsidR="0004176F" w:rsidRDefault="0004176F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04176F" w:rsidRDefault="0004176F" w:rsidP="001D737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视频编码配置</w:t>
            </w:r>
          </w:p>
        </w:tc>
      </w:tr>
      <w:tr w:rsidR="000A7805" w:rsidTr="006A52F6">
        <w:tc>
          <w:tcPr>
            <w:tcW w:w="1206" w:type="pct"/>
          </w:tcPr>
          <w:p w:rsidR="000A7805" w:rsidRDefault="000A7805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0A7805" w:rsidRDefault="000A7805" w:rsidP="006A5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04176F" w:rsidTr="001D7375">
        <w:tc>
          <w:tcPr>
            <w:tcW w:w="1206" w:type="pct"/>
          </w:tcPr>
          <w:p w:rsidR="0004176F" w:rsidRDefault="0004176F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ystem/osd/set HTTP/1.1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json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404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>{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username": "admin"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assword": "123456"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enable": 1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dd_overlay": 2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style": 3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splayWeek": 1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OverlayFps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fontsize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me24or12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meOverlay": {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Type": 1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X": 5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Y": 5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meFormat": "hh:mm:ss mm-dd-yyyy"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tleOverlay": {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Type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X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sY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tleType": 0,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title_utf8": "43616d657261"</w:t>
            </w:r>
          </w:p>
          <w:p w:rsidR="0017382C" w:rsidRPr="0017382C" w:rsidRDefault="0017382C" w:rsidP="0017382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04176F" w:rsidRPr="00D46E5A" w:rsidRDefault="0017382C" w:rsidP="0017382C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17382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B74187" w:rsidTr="001D7375">
        <w:tc>
          <w:tcPr>
            <w:tcW w:w="1206" w:type="pct"/>
          </w:tcPr>
          <w:p w:rsidR="00B74187" w:rsidRDefault="004C03E2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B74187" w:rsidRDefault="00B74187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4400A7" w:rsidRDefault="004400A7" w:rsidP="004400A7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填充</w:t>
            </w:r>
            <w:r w:rsidR="0017382C">
              <w:rPr>
                <w:rFonts w:ascii="Consolas" w:hAnsi="Consolas" w:hint="eastAsia"/>
                <w:sz w:val="15"/>
                <w:szCs w:val="15"/>
              </w:rPr>
              <w:t>以下参数中的一个或者多个参数，缺少参数或者范围不正确将返回错误。参数取值范围参见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17382C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17382C">
              <w:rPr>
                <w:rFonts w:ascii="Consolas" w:hAnsi="Consolas" w:hint="eastAsia"/>
                <w:sz w:val="15"/>
                <w:szCs w:val="15"/>
              </w:rPr>
              <w:instrText>REF _Ref150438861 \r \h</w:instrText>
            </w:r>
            <w:r w:rsidR="0017382C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2.1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>{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username": "admin"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assword": "123456"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enable": 1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add_overlay": 2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style": 3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DsplayWeek": 1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OverlayFps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fontsize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me24or12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meOverlay": {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Type": 1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X": 5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Y": 5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meFormat": "hh:mm:ss mm-dd-yyyy"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}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tleOverlay": {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Type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lastRenderedPageBreak/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X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posY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tleType": 0,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</w: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"title_utf8": "43616d657261"</w:t>
            </w:r>
          </w:p>
          <w:p w:rsidR="004400A7" w:rsidRPr="004400A7" w:rsidRDefault="004400A7" w:rsidP="004400A7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ab/>
              <w:t>}</w:t>
            </w:r>
          </w:p>
          <w:p w:rsidR="00B74187" w:rsidRPr="00002255" w:rsidRDefault="004400A7" w:rsidP="004400A7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4400A7">
              <w:rPr>
                <w:rFonts w:ascii="Consolas" w:hAnsi="Consolas"/>
                <w:color w:val="000000"/>
                <w:sz w:val="14"/>
                <w:szCs w:val="14"/>
              </w:rPr>
              <w:t>}</w:t>
            </w:r>
          </w:p>
        </w:tc>
      </w:tr>
      <w:tr w:rsidR="00F16841" w:rsidTr="001D7375">
        <w:tc>
          <w:tcPr>
            <w:tcW w:w="1206" w:type="pct"/>
          </w:tcPr>
          <w:p w:rsidR="00F16841" w:rsidRDefault="00F16841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uccess Response Data</w:t>
            </w:r>
          </w:p>
        </w:tc>
        <w:tc>
          <w:tcPr>
            <w:tcW w:w="3794" w:type="pct"/>
          </w:tcPr>
          <w:p w:rsidR="00F16841" w:rsidRPr="0047261F" w:rsidRDefault="00F16841" w:rsidP="00F16841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438861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12.1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B22339" w:rsidTr="001D7375">
        <w:tc>
          <w:tcPr>
            <w:tcW w:w="1206" w:type="pct"/>
          </w:tcPr>
          <w:p w:rsidR="00B22339" w:rsidRDefault="00B22339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B22339" w:rsidRPr="00002255" w:rsidRDefault="00B22339" w:rsidP="00B22339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B22339" w:rsidTr="001D7375">
        <w:tc>
          <w:tcPr>
            <w:tcW w:w="1206" w:type="pct"/>
          </w:tcPr>
          <w:p w:rsidR="00B22339" w:rsidRDefault="00B22339" w:rsidP="001D737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B22339" w:rsidRDefault="00B22339" w:rsidP="001D7375">
            <w:pPr>
              <w:rPr>
                <w:rFonts w:cstheme="minorHAnsi"/>
                <w:b/>
                <w:sz w:val="22"/>
              </w:rPr>
            </w:pPr>
          </w:p>
        </w:tc>
      </w:tr>
    </w:tbl>
    <w:p w:rsidR="0004176F" w:rsidRPr="0016730B" w:rsidRDefault="0004176F" w:rsidP="0004176F"/>
    <w:p w:rsidR="00EA576D" w:rsidRPr="00D1217C" w:rsidRDefault="00E401E8" w:rsidP="00601BA7">
      <w:pPr>
        <w:pStyle w:val="2"/>
      </w:pPr>
      <w:bookmarkStart w:id="90" w:name="_Toc171688039"/>
      <w:r>
        <w:rPr>
          <w:rFonts w:hint="eastAsia"/>
        </w:rPr>
        <w:t>智能</w:t>
      </w:r>
      <w:r w:rsidR="00EA576D">
        <w:rPr>
          <w:rFonts w:hint="eastAsia"/>
        </w:rPr>
        <w:t>检测</w:t>
      </w:r>
      <w:r w:rsidR="00EA576D" w:rsidRPr="00D1217C">
        <w:t>配置</w:t>
      </w:r>
      <w:bookmarkEnd w:id="90"/>
    </w:p>
    <w:p w:rsidR="00EA576D" w:rsidRPr="004F2724" w:rsidRDefault="00EA576D" w:rsidP="00601BA7">
      <w:pPr>
        <w:pStyle w:val="3"/>
      </w:pPr>
      <w:bookmarkStart w:id="91" w:name="_Toc171688040"/>
      <w:r w:rsidRPr="004F2724">
        <w:rPr>
          <w:rFonts w:hint="eastAsia"/>
        </w:rPr>
        <w:t>获取</w:t>
      </w:r>
      <w:r>
        <w:rPr>
          <w:rFonts w:hint="eastAsia"/>
        </w:rPr>
        <w:t>智能检测能力集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8F00ED">
        <w:rPr>
          <w:rFonts w:hint="eastAsia"/>
        </w:rPr>
        <w:t>capability</w:t>
      </w:r>
      <w:bookmarkEnd w:id="9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EA576D" w:rsidRPr="001075FA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EA576D" w:rsidRDefault="00716033" w:rsidP="00826C85">
            <w:pPr>
              <w:rPr>
                <w:rFonts w:cstheme="minorHAnsi"/>
                <w:b/>
                <w:sz w:val="22"/>
              </w:rPr>
            </w:pPr>
            <w:r w:rsidRPr="00716033"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8F00ED">
              <w:rPr>
                <w:rFonts w:cstheme="minorHAnsi" w:hint="eastAsia"/>
                <w:b/>
                <w:sz w:val="22"/>
              </w:rPr>
              <w:t>capability</w:t>
            </w:r>
          </w:p>
        </w:tc>
      </w:tr>
      <w:tr w:rsidR="00EA576D" w:rsidRPr="009673B5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930882">
              <w:rPr>
                <w:rFonts w:cstheme="minorHAnsi" w:hint="eastAsia"/>
                <w:b/>
                <w:sz w:val="22"/>
              </w:rPr>
              <w:t>智能检测能力集</w:t>
            </w:r>
          </w:p>
        </w:tc>
      </w:tr>
      <w:tr w:rsidR="00EA576D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EA576D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A576D" w:rsidRDefault="006B2D3C" w:rsidP="00826C8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38" w:history="1">
              <w:r w:rsidR="00687FC8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mart/capability?username=admin&amp;password=e10adc3949ba59abbe56e057f20f883e</w:t>
              </w:r>
            </w:hyperlink>
          </w:p>
          <w:p w:rsidR="00687FC8" w:rsidRPr="00D46E5A" w:rsidRDefault="00687FC8" w:rsidP="00826C8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EA576D" w:rsidTr="00826C85">
        <w:tc>
          <w:tcPr>
            <w:tcW w:w="1206" w:type="pct"/>
          </w:tcPr>
          <w:p w:rsidR="00EA576D" w:rsidRDefault="004C03E2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EA576D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Smart/capabil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TargetDetec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FaceF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FaceFr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LPR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V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RegionAI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AudioDetec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upportCoverDetec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134E1B" w:rsidRDefault="00134E1B" w:rsidP="00134E1B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</w:p>
          <w:p w:rsidR="00EA576D" w:rsidRPr="0047261F" w:rsidRDefault="00EA576D" w:rsidP="00134E1B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EA576D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TargetDetect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人车非目标检测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lastRenderedPageBreak/>
              <w:t>SupportFaceFd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人脸检测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FaceFr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人脸识别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LPR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车牌识别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VG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拌线检测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RegionAI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具备区域智能检测（逗留、进入、离开区域等）能力</w:t>
            </w:r>
          </w:p>
          <w:p w:rsidR="00576E01" w:rsidRPr="00576E01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AudioDetect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支持异常声音检测能力</w:t>
            </w:r>
          </w:p>
          <w:p w:rsidR="00EA576D" w:rsidRPr="00002255" w:rsidRDefault="00576E01" w:rsidP="00576E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576E01">
              <w:rPr>
                <w:rFonts w:ascii="Consolas" w:hAnsi="Consolas"/>
                <w:color w:val="000000"/>
                <w:sz w:val="14"/>
                <w:szCs w:val="14"/>
              </w:rPr>
              <w:t>SupportCoverDetect: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支持视频遮挡检测能力</w:t>
            </w:r>
          </w:p>
        </w:tc>
      </w:tr>
      <w:tr w:rsidR="00EA576D" w:rsidTr="00826C85">
        <w:tc>
          <w:tcPr>
            <w:tcW w:w="1206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EA576D" w:rsidRDefault="00EA576D" w:rsidP="00826C85">
            <w:pPr>
              <w:rPr>
                <w:rFonts w:cstheme="minorHAnsi"/>
                <w:b/>
                <w:sz w:val="22"/>
              </w:rPr>
            </w:pPr>
          </w:p>
        </w:tc>
      </w:tr>
    </w:tbl>
    <w:p w:rsidR="00EA576D" w:rsidRPr="0016730B" w:rsidRDefault="00EA576D" w:rsidP="00EA576D"/>
    <w:p w:rsidR="00716033" w:rsidRPr="004F2724" w:rsidRDefault="00716033" w:rsidP="00601BA7">
      <w:pPr>
        <w:pStyle w:val="3"/>
      </w:pPr>
      <w:bookmarkStart w:id="92" w:name="_Toc171688041"/>
      <w:r w:rsidRPr="004F2724">
        <w:rPr>
          <w:rFonts w:hint="eastAsia"/>
        </w:rPr>
        <w:t>获取</w:t>
      </w:r>
      <w:r>
        <w:rPr>
          <w:rFonts w:hint="eastAsia"/>
        </w:rPr>
        <w:t>目标检测（人车非机动车）算法支持的目标类型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Pr="00716033">
        <w:t>objectdetect</w:t>
      </w:r>
      <w:r w:rsidRPr="00664655">
        <w:rPr>
          <w:rFonts w:hint="eastAsia"/>
        </w:rPr>
        <w:t xml:space="preserve"> </w:t>
      </w:r>
      <w:r>
        <w:rPr>
          <w:rFonts w:hint="eastAsia"/>
        </w:rPr>
        <w:t>/</w:t>
      </w:r>
      <w:r w:rsidRPr="00664655">
        <w:rPr>
          <w:rFonts w:hint="eastAsia"/>
        </w:rPr>
        <w:t>c</w:t>
      </w:r>
      <w:r w:rsidR="008F00ED">
        <w:t>apabilit</w:t>
      </w:r>
      <w:r w:rsidR="008F00ED">
        <w:rPr>
          <w:rFonts w:hint="eastAsia"/>
        </w:rPr>
        <w:t>y</w:t>
      </w:r>
      <w:bookmarkEnd w:id="9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716033" w:rsidRPr="001075FA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716033" w:rsidRDefault="00716033" w:rsidP="0097082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object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 w:rsidR="008F00ED">
              <w:rPr>
                <w:rFonts w:cstheme="minorHAnsi" w:hint="eastAsia"/>
                <w:b/>
                <w:sz w:val="22"/>
              </w:rPr>
              <w:t>capability</w:t>
            </w:r>
          </w:p>
        </w:tc>
      </w:tr>
      <w:tr w:rsidR="00716033" w:rsidRPr="009673B5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智能检测能力集</w:t>
            </w:r>
          </w:p>
        </w:tc>
      </w:tr>
      <w:tr w:rsidR="00716033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716033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716033" w:rsidRDefault="006B2D3C" w:rsidP="00826C8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39" w:history="1">
              <w:r w:rsidR="007D4EF7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mart/objectdetect/capability?username=admin&amp;password=e10adc3949ba59abbe56e057f20f883e</w:t>
              </w:r>
            </w:hyperlink>
          </w:p>
          <w:p w:rsidR="007D4EF7" w:rsidRPr="00D46E5A" w:rsidRDefault="007D4EF7" w:rsidP="00826C8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716033" w:rsidTr="00826C85">
        <w:tc>
          <w:tcPr>
            <w:tcW w:w="1206" w:type="pct"/>
          </w:tcPr>
          <w:p w:rsidR="00716033" w:rsidRDefault="004C03E2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716033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Smart/objectdetect/capabil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{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yp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]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7D4EF7" w:rsidRDefault="007D4EF7" w:rsidP="007D4EF7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</w:p>
          <w:p w:rsidR="00716033" w:rsidRPr="0047261F" w:rsidRDefault="007D4EF7" w:rsidP="007D4EF7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716033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716033" w:rsidRDefault="00591B8F" w:rsidP="00591B8F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A31515"/>
                <w:sz w:val="13"/>
                <w:szCs w:val="13"/>
              </w:rPr>
            </w:pPr>
            <w:r>
              <w:rPr>
                <w:rFonts w:ascii="Consolas" w:hAnsi="Consolas"/>
                <w:color w:val="A31515"/>
                <w:sz w:val="13"/>
                <w:szCs w:val="13"/>
              </w:rPr>
              <w:t>支持的目标类型由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json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数组返回，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type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定义：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/>
                <w:color w:val="000000"/>
                <w:sz w:val="14"/>
                <w:szCs w:val="14"/>
              </w:rPr>
              <w:t>typedef enum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/>
                <w:color w:val="000000"/>
                <w:sz w:val="14"/>
                <w:szCs w:val="14"/>
              </w:rPr>
              <w:t>{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I_TYPE_BIT_CAR = 0,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汽车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I_TYPE_BIT_MOTO = 1,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摩托车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I_TYPE_BIT_ELECTRICBICYCLE = 2,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电单车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I_TYPE_BIT_BICYCLE = 3,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自行车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lastRenderedPageBreak/>
              <w:tab/>
              <w:t>AI_TYPE_BIT_HUMAN = 4,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人形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I_TYPE_BIT_FACE = 5, 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人脸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T_TYPE_BIT_NONMOTO_VEHICLE = 6,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非机动车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T_TYPE_BIT_FIRE=7,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火焰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ab/>
              <w:t>AT_TYPE_BIT_FALLINGOBJECT=8,//</w:t>
            </w:r>
            <w:r w:rsidRPr="00B85A76">
              <w:rPr>
                <w:rFonts w:ascii="Consolas" w:hAnsi="Consolas" w:hint="eastAsia"/>
                <w:color w:val="000000"/>
                <w:sz w:val="14"/>
                <w:szCs w:val="14"/>
              </w:rPr>
              <w:t>高空抛物</w:t>
            </w:r>
          </w:p>
          <w:p w:rsidR="00B85A76" w:rsidRPr="00B85A76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/>
                <w:color w:val="000000"/>
                <w:sz w:val="14"/>
                <w:szCs w:val="14"/>
              </w:rPr>
              <w:tab/>
              <w:t>AI_TYPE_BIT_MAX,</w:t>
            </w:r>
          </w:p>
          <w:p w:rsidR="00591B8F" w:rsidRPr="00591B8F" w:rsidRDefault="00B85A76" w:rsidP="00B85A7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B85A76">
              <w:rPr>
                <w:rFonts w:ascii="Consolas" w:hAnsi="Consolas"/>
                <w:color w:val="000000"/>
                <w:sz w:val="14"/>
                <w:szCs w:val="14"/>
              </w:rPr>
              <w:t>}AjAiBits;</w:t>
            </w:r>
          </w:p>
        </w:tc>
      </w:tr>
      <w:tr w:rsidR="00716033" w:rsidTr="00826C85">
        <w:tc>
          <w:tcPr>
            <w:tcW w:w="1206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716033" w:rsidRDefault="00716033" w:rsidP="00826C85">
            <w:pPr>
              <w:rPr>
                <w:rFonts w:cstheme="minorHAnsi"/>
                <w:b/>
                <w:sz w:val="22"/>
              </w:rPr>
            </w:pPr>
          </w:p>
        </w:tc>
      </w:tr>
    </w:tbl>
    <w:p w:rsidR="00716033" w:rsidRPr="0016730B" w:rsidRDefault="00716033" w:rsidP="00716033"/>
    <w:p w:rsidR="00970821" w:rsidRPr="004F2724" w:rsidRDefault="00970821" w:rsidP="00601BA7">
      <w:pPr>
        <w:pStyle w:val="3"/>
      </w:pPr>
      <w:bookmarkStart w:id="93" w:name="_Toc171688042"/>
      <w:r w:rsidRPr="004F2724">
        <w:rPr>
          <w:rFonts w:hint="eastAsia"/>
        </w:rPr>
        <w:t>获取</w:t>
      </w:r>
      <w:r>
        <w:rPr>
          <w:rFonts w:hint="eastAsia"/>
        </w:rPr>
        <w:t>目标检测（人车非机动车）算法支持</w:t>
      </w:r>
      <w:r w:rsidR="00405499">
        <w:rPr>
          <w:rFonts w:hint="eastAsia"/>
        </w:rPr>
        <w:t>联动能力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66539F" w:rsidRPr="0066539F">
        <w:t>linkage</w:t>
      </w:r>
      <w:r>
        <w:rPr>
          <w:rFonts w:hint="eastAsia"/>
        </w:rPr>
        <w:t>/</w:t>
      </w:r>
      <w:r w:rsidRPr="00664655">
        <w:rPr>
          <w:rFonts w:hint="eastAsia"/>
        </w:rPr>
        <w:t>c</w:t>
      </w:r>
      <w:r>
        <w:t>apabilit</w:t>
      </w:r>
      <w:r>
        <w:rPr>
          <w:rFonts w:hint="eastAsia"/>
        </w:rPr>
        <w:t>y</w:t>
      </w:r>
      <w:bookmarkEnd w:id="9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970821" w:rsidRPr="001075FA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970821" w:rsidRDefault="00970821" w:rsidP="0066539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66539F" w:rsidRPr="0066539F">
              <w:rPr>
                <w:rFonts w:cstheme="minorHAnsi"/>
                <w:b/>
                <w:sz w:val="22"/>
              </w:rPr>
              <w:t>linkage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capability</w:t>
            </w:r>
          </w:p>
        </w:tc>
      </w:tr>
      <w:tr w:rsidR="00970821" w:rsidRPr="009673B5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智能检测</w:t>
            </w:r>
            <w:r w:rsidR="00405499">
              <w:rPr>
                <w:rFonts w:cstheme="minorHAnsi" w:hint="eastAsia"/>
                <w:b/>
                <w:sz w:val="22"/>
              </w:rPr>
              <w:t>联动</w:t>
            </w:r>
            <w:r>
              <w:rPr>
                <w:rFonts w:cstheme="minorHAnsi" w:hint="eastAsia"/>
                <w:b/>
                <w:sz w:val="22"/>
              </w:rPr>
              <w:t>能力集</w:t>
            </w:r>
          </w:p>
        </w:tc>
      </w:tr>
      <w:tr w:rsidR="00970821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970821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970821" w:rsidRDefault="00970821" w:rsidP="00826C8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linkage/capability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970821" w:rsidRPr="00D46E5A" w:rsidRDefault="00970821" w:rsidP="00826C8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970821" w:rsidTr="00826C85">
        <w:tc>
          <w:tcPr>
            <w:tcW w:w="1206" w:type="pct"/>
          </w:tcPr>
          <w:p w:rsidR="00970821" w:rsidRDefault="004C03E2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970821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mart/linkage/capability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upportLightAction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upportBRAlarmAction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upportAudioAction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{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upportIOOutAction"</w:t>
            </w: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851A18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]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851A18" w:rsidRPr="00851A18" w:rsidRDefault="00851A18" w:rsidP="00851A18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970821" w:rsidRPr="0047261F" w:rsidRDefault="00970821" w:rsidP="00826C85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970821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970821" w:rsidRDefault="00851A18" w:rsidP="00826C85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SupportLight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支持补光灯联动闪烁（有检测到目标时闪烁补光灯）</w:t>
            </w:r>
          </w:p>
          <w:p w:rsidR="00851A18" w:rsidRDefault="00851A18" w:rsidP="00826C85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SupportBRAlarm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支持红蓝警灯联动</w:t>
            </w:r>
          </w:p>
          <w:p w:rsidR="00851A18" w:rsidRDefault="00851A18" w:rsidP="00826C85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SupportAudio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支持警戒音联动</w:t>
            </w:r>
          </w:p>
          <w:p w:rsidR="00851A18" w:rsidRPr="00851A18" w:rsidRDefault="00851A18" w:rsidP="00826C85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851A1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SupportIOOut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支持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联动</w:t>
            </w:r>
          </w:p>
        </w:tc>
      </w:tr>
      <w:tr w:rsidR="00970821" w:rsidTr="00826C85">
        <w:tc>
          <w:tcPr>
            <w:tcW w:w="1206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970821" w:rsidRDefault="00970821" w:rsidP="00826C85">
            <w:pPr>
              <w:rPr>
                <w:rFonts w:cstheme="minorHAnsi"/>
                <w:b/>
                <w:sz w:val="22"/>
              </w:rPr>
            </w:pPr>
          </w:p>
        </w:tc>
      </w:tr>
    </w:tbl>
    <w:p w:rsidR="00970821" w:rsidRDefault="00970821" w:rsidP="00970821"/>
    <w:p w:rsidR="00421F7E" w:rsidRPr="004F2724" w:rsidRDefault="00421F7E" w:rsidP="00601BA7">
      <w:pPr>
        <w:pStyle w:val="3"/>
      </w:pPr>
      <w:bookmarkStart w:id="94" w:name="_Toc171688043"/>
      <w:r w:rsidRPr="004F2724">
        <w:rPr>
          <w:rFonts w:hint="eastAsia"/>
        </w:rPr>
        <w:t>获取</w:t>
      </w:r>
      <w:r>
        <w:rPr>
          <w:rFonts w:hint="eastAsia"/>
        </w:rPr>
        <w:t>警戒音列表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audiofiles/get</w:t>
      </w:r>
      <w:bookmarkEnd w:id="9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421F7E" w:rsidRPr="001075FA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421F7E" w:rsidRDefault="00421F7E" w:rsidP="004622F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="00301380" w:rsidRPr="004622F6">
              <w:rPr>
                <w:rFonts w:cstheme="minorHAnsi" w:hint="eastAsia"/>
                <w:b/>
                <w:sz w:val="22"/>
              </w:rPr>
              <w:t>smart</w:t>
            </w:r>
            <w:r w:rsidR="00301380" w:rsidRPr="004622F6">
              <w:rPr>
                <w:rFonts w:cstheme="minorHAnsi"/>
                <w:b/>
                <w:sz w:val="22"/>
              </w:rPr>
              <w:t>/</w:t>
            </w:r>
            <w:r w:rsidR="00301380" w:rsidRPr="004622F6">
              <w:rPr>
                <w:rFonts w:cstheme="minorHAnsi" w:hint="eastAsia"/>
                <w:b/>
                <w:sz w:val="22"/>
              </w:rPr>
              <w:t>audiofiles/get</w:t>
            </w:r>
          </w:p>
        </w:tc>
      </w:tr>
      <w:tr w:rsidR="00421F7E" w:rsidRPr="009673B5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301380">
              <w:rPr>
                <w:rFonts w:cstheme="minorHAnsi" w:hint="eastAsia"/>
                <w:b/>
                <w:sz w:val="22"/>
              </w:rPr>
              <w:t>设备警戒音列表</w:t>
            </w:r>
          </w:p>
        </w:tc>
      </w:tr>
      <w:tr w:rsidR="00421F7E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421F7E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421F7E" w:rsidRDefault="005C1B90" w:rsidP="00F760B0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audiofiles/get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5C1B90" w:rsidRPr="00D46E5A" w:rsidRDefault="005C1B90" w:rsidP="00F760B0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421F7E" w:rsidTr="00F760B0">
        <w:tc>
          <w:tcPr>
            <w:tcW w:w="1206" w:type="pct"/>
          </w:tcPr>
          <w:p w:rsidR="00421F7E" w:rsidRDefault="004C03E2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421F7E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Response": 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ResponseURL": "/HAPI/V1.0/Smart/audiofiles/get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SessionID": "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ResponseCode": 0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ResponseString": "Succeed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Data": [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filename": "/opt/ch/attention_en.mp3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UnicodeDesc": "fffe5700610072006e002000720065006d0069006e006400650072002c00200059006f00750020006800610076006500200065006e0074006500720065006400200074006800650020006d006f006e00690074006f00720069006e00670020006100720065006100"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filename": "/opt/ch/attention03.mp3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UnicodeDesc": "fffec179ba4e8698df57f78bff526097d18f"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filename": "/opt/ch/attention02.mp3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UnicodeDesc": "fffea860f25ddb8f6551dd8f81793a53df57f78b3d5ceb5fbb79005f"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filename": "/opt/ch/attention.mp3"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UnicodeDesc": "fffe296ea899d0633a79a860f25ddb8f6551d176a7633a53df57"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,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{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"filename": "/opt/ch/Audio.mp3"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</w: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]</w:t>
            </w:r>
          </w:p>
          <w:p w:rsidR="0013785A" w:rsidRPr="0013785A" w:rsidRDefault="0013785A" w:rsidP="0013785A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ab/>
              <w:t>}</w:t>
            </w:r>
          </w:p>
          <w:p w:rsidR="00421F7E" w:rsidRPr="0047261F" w:rsidRDefault="0013785A" w:rsidP="0013785A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</w:p>
        </w:tc>
      </w:tr>
      <w:tr w:rsidR="00421F7E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421F7E" w:rsidRDefault="005C4284" w:rsidP="00F760B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>Filename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为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警戒音绝对路径。</w:t>
            </w:r>
          </w:p>
          <w:p w:rsidR="005C4284" w:rsidRPr="00851A18" w:rsidRDefault="005C4284" w:rsidP="005C428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13785A">
              <w:rPr>
                <w:rFonts w:ascii="Consolas" w:hAnsi="Consolas"/>
                <w:color w:val="000000"/>
                <w:sz w:val="13"/>
                <w:szCs w:val="13"/>
              </w:rPr>
              <w:t>UnicodeDesc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为相应文件的描述信息，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unicode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字符串的</w:t>
            </w:r>
            <w:r>
              <w:rPr>
                <w:rFonts w:ascii="Consolas" w:hAnsi="Consolas" w:hint="eastAsia"/>
                <w:color w:val="000000"/>
                <w:sz w:val="13"/>
                <w:szCs w:val="13"/>
              </w:rPr>
              <w:t>16</w:t>
            </w:r>
            <w:r>
              <w:rPr>
                <w:rFonts w:ascii="Consolas" w:hAnsi="Consolas" w:hint="eastAsia"/>
                <w:color w:val="000000"/>
                <w:sz w:val="13"/>
                <w:szCs w:val="13"/>
              </w:rPr>
              <w:t>进制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格式化字符串。</w:t>
            </w:r>
          </w:p>
        </w:tc>
      </w:tr>
      <w:tr w:rsidR="00421F7E" w:rsidTr="00F760B0">
        <w:tc>
          <w:tcPr>
            <w:tcW w:w="1206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421F7E" w:rsidRDefault="00421F7E" w:rsidP="00F760B0">
            <w:pPr>
              <w:rPr>
                <w:rFonts w:cstheme="minorHAnsi"/>
                <w:b/>
                <w:sz w:val="22"/>
              </w:rPr>
            </w:pPr>
          </w:p>
        </w:tc>
      </w:tr>
    </w:tbl>
    <w:p w:rsidR="00421F7E" w:rsidRPr="0016730B" w:rsidRDefault="00421F7E" w:rsidP="00421F7E"/>
    <w:p w:rsidR="00421F7E" w:rsidRPr="0016730B" w:rsidRDefault="00421F7E" w:rsidP="00970821"/>
    <w:p w:rsidR="00F14F3E" w:rsidRPr="004F2724" w:rsidRDefault="00F14F3E" w:rsidP="00601BA7">
      <w:pPr>
        <w:pStyle w:val="3"/>
      </w:pPr>
      <w:bookmarkStart w:id="95" w:name="_Ref150536061"/>
      <w:bookmarkStart w:id="96" w:name="_Ref150536513"/>
      <w:bookmarkStart w:id="97" w:name="_Toc171688044"/>
      <w:r w:rsidRPr="004F2724">
        <w:rPr>
          <w:rFonts w:hint="eastAsia"/>
        </w:rPr>
        <w:t>获取</w:t>
      </w:r>
      <w:r w:rsidR="00E4710D">
        <w:rPr>
          <w:rFonts w:hint="eastAsia"/>
        </w:rPr>
        <w:t>运动侦测</w:t>
      </w:r>
      <w:r>
        <w:rPr>
          <w:rFonts w:hint="eastAsia"/>
        </w:rPr>
        <w:t>配置</w:t>
      </w:r>
      <w:r>
        <w:t>/HAPI/V1.0/</w:t>
      </w:r>
      <w:r w:rsidR="005E712D" w:rsidRPr="005E712D">
        <w:rPr>
          <w:rFonts w:hint="eastAsia"/>
        </w:rPr>
        <w:t>motiondetect/get</w:t>
      </w:r>
      <w:bookmarkEnd w:id="95"/>
      <w:bookmarkEnd w:id="96"/>
      <w:bookmarkEnd w:id="9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F14F3E" w:rsidRPr="001075FA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F14F3E" w:rsidRDefault="00F14F3E" w:rsidP="00C8179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C81790">
              <w:rPr>
                <w:rFonts w:cstheme="minorHAnsi" w:hint="eastAsia"/>
                <w:b/>
                <w:sz w:val="22"/>
              </w:rPr>
              <w:t>motion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 w:rsidR="00C81790"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F14F3E" w:rsidRPr="009673B5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E4710D">
              <w:rPr>
                <w:rFonts w:cstheme="minorHAnsi" w:hint="eastAsia"/>
                <w:b/>
                <w:sz w:val="22"/>
              </w:rPr>
              <w:t>运动侦测</w:t>
            </w:r>
            <w:r w:rsidR="00DA6967"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F14F3E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F14F3E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F14F3E" w:rsidRDefault="006B2D3C" w:rsidP="00826C85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hyperlink r:id="rId40" w:history="1">
              <w:r w:rsidR="000C7B89" w:rsidRPr="003D6F8C">
                <w:rPr>
                  <w:rStyle w:val="a8"/>
                  <w:rFonts w:ascii="Segoe UI" w:hAnsi="Segoe UI" w:cs="Segoe UI"/>
                  <w:sz w:val="15"/>
                  <w:szCs w:val="15"/>
                  <w:shd w:val="clear" w:color="auto" w:fill="FFFFFF"/>
                </w:rPr>
                <w:t>http://192.168.1.202/HAPI/V1.0/Smart/motiondetect/get?username=admin&amp;password=e10adc3949ba59abbe56e057f20f883e</w:t>
              </w:r>
            </w:hyperlink>
          </w:p>
          <w:p w:rsidR="000C7B89" w:rsidRPr="00D46E5A" w:rsidRDefault="000C7B89" w:rsidP="00826C85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F14F3E" w:rsidTr="00826C85">
        <w:tc>
          <w:tcPr>
            <w:tcW w:w="1206" w:type="pct"/>
          </w:tcPr>
          <w:p w:rsidR="00F14F3E" w:rsidRDefault="004C03E2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F14F3E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Smart/motiondetect/ge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Fla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Week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1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2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4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5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6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eaConfi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co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8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confi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11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11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11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111111111111111111111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11111111111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lock_row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00000000000000000000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nsitiv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8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Threshol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NightSwitch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NightSensitiv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8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NightAlarmThreshol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NightStart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:00:0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NightEnd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:00:0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Light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RAlarm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Server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Push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tart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:00:0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d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23:59:59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udio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ntervalsecnod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filena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opt/ch/attention_en.mp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Sett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tart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:00:0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d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23:59:59"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OOutput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hannelCn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hannel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3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]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D01BA8" w:rsidRDefault="00D01BA8" w:rsidP="00D01BA8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>}</w:t>
            </w:r>
          </w:p>
          <w:p w:rsidR="00F14F3E" w:rsidRPr="0047261F" w:rsidRDefault="00D01BA8" w:rsidP="00D01BA8">
            <w:pPr>
              <w:widowControl/>
              <w:shd w:val="clear" w:color="auto" w:fill="FFFFFE"/>
              <w:spacing w:line="200" w:lineRule="atLeast"/>
              <w:jc w:val="lef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F14F3E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F14F3E" w:rsidRPr="008A2D4F" w:rsidRDefault="001D4BAE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enable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使能算法检测</w:t>
            </w:r>
          </w:p>
          <w:p w:rsidR="001D4BAE" w:rsidRDefault="001D4BAE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43232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rmingFlag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报警检测布防配置，作为一个总的开关控制所有的联动输出，具体含义参见</w:t>
            </w:r>
            <w:fldSimple w:instr=" REF _Ref150520133 \r \h  \* MERGEFORMAT ">
              <w:r w:rsidR="009B1D16" w:rsidRPr="009B1D16">
                <w:rPr>
                  <w:rFonts w:ascii="Consolas" w:hAnsi="Consolas" w:cs="宋体"/>
                  <w:color w:val="A31515"/>
                  <w:kern w:val="0"/>
                  <w:sz w:val="13"/>
                  <w:szCs w:val="13"/>
                </w:rPr>
                <w:t>4.1</w:t>
              </w:r>
            </w:fldSimple>
          </w:p>
          <w:p w:rsidR="001D4BAE" w:rsidRPr="001D4BAE" w:rsidRDefault="001D4BAE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D4BA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reaConfig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</w:t>
            </w:r>
            <w:r w:rsidR="00E4710D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运动侦测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区域配置，具体含义参见</w:t>
            </w:r>
            <w:fldSimple w:instr=" REF _Ref150520171 \r \h  \* MERGEFORMAT ">
              <w:r w:rsidR="009B1D16" w:rsidRPr="009B1D16">
                <w:rPr>
                  <w:rFonts w:ascii="Consolas" w:hAnsi="Consolas" w:cs="宋体"/>
                  <w:color w:val="A31515"/>
                  <w:kern w:val="0"/>
                  <w:sz w:val="13"/>
                  <w:szCs w:val="13"/>
                </w:rPr>
                <w:t>4.3</w:t>
              </w:r>
            </w:fldSimple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Sensitivity: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运动侦测灵敏度，</w:t>
            </w:r>
            <w:r w:rsidRPr="008A2D4F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0</w:t>
            </w:r>
            <w:r w:rsidRPr="008A2D4F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。数值越大越容易触发。</w:t>
            </w:r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AlarmThreshold: 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阈值，</w:t>
            </w:r>
            <w:r w:rsidRPr="008A2D4F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0</w:t>
            </w:r>
            <w:r w:rsidRPr="008A2D4F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配置每个子区域中检测到变化像素的占比阈值，数值越小越容易触发。</w:t>
            </w:r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DayNightSwitch: 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日夜参数开关，启用时在夜晚时使用配置的夜晚灵敏度、阈值</w:t>
            </w:r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NightSensitivity: 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夜晚运动侦测灵敏度</w:t>
            </w:r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NightAlarmThreshold: 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夜晚阈值</w:t>
            </w:r>
          </w:p>
          <w:p w:rsidR="00E4710D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NightStartTime: </w:t>
            </w:r>
            <w:r w:rsidRPr="008A2D4F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夜晚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开始时间</w:t>
            </w:r>
          </w:p>
          <w:p w:rsidR="001D4BAE" w:rsidRPr="008A2D4F" w:rsidRDefault="00E4710D" w:rsidP="008A2D4F">
            <w:pPr>
              <w:shd w:val="clear" w:color="auto" w:fill="FFFFFE"/>
              <w:spacing w:line="160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NightEndTime: </w:t>
            </w:r>
            <w:r w:rsidRPr="008A2D4F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夜晚结束时间</w:t>
            </w:r>
          </w:p>
          <w:p w:rsidR="00C33703" w:rsidRDefault="00C33703" w:rsidP="00C33703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3370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larm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报警联动配置</w:t>
            </w:r>
          </w:p>
          <w:p w:rsidR="001C2961" w:rsidRDefault="001C2961" w:rsidP="001C296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Light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补光灯联动配置，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67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4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1C2961" w:rsidRPr="00653CB2" w:rsidRDefault="001C2961" w:rsidP="001C296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BRAlarm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红蓝警灯联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67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4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653CB2" w:rsidRDefault="001C2961" w:rsidP="00653CB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BRAlarm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红蓝警灯联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67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4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653CB2" w:rsidRDefault="001C2961" w:rsidP="00653CB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larmServer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联动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上报服务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67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4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653CB2" w:rsidRDefault="001C2961" w:rsidP="00653CB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larmPush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报警推送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67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4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1C2961" w:rsidRPr="001C2961" w:rsidRDefault="001C2961" w:rsidP="001C296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udio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警戒音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588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5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8A2D4F" w:rsidRPr="008A2D4F" w:rsidRDefault="001C2961" w:rsidP="001C296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C296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IOOutputAction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：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配置：具体含义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653CB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REF _Ref150522600 \r \h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6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</w:tc>
      </w:tr>
      <w:tr w:rsidR="00F14F3E" w:rsidTr="00826C85">
        <w:tc>
          <w:tcPr>
            <w:tcW w:w="1206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F14F3E" w:rsidRDefault="00F14F3E" w:rsidP="00826C85">
            <w:pPr>
              <w:rPr>
                <w:rFonts w:cstheme="minorHAnsi"/>
                <w:b/>
                <w:sz w:val="22"/>
              </w:rPr>
            </w:pPr>
          </w:p>
        </w:tc>
      </w:tr>
    </w:tbl>
    <w:p w:rsidR="00F14F3E" w:rsidRDefault="00F14F3E" w:rsidP="00F14F3E"/>
    <w:p w:rsidR="004A3E3F" w:rsidRPr="004F2724" w:rsidRDefault="004A3E3F" w:rsidP="00601BA7">
      <w:pPr>
        <w:pStyle w:val="3"/>
      </w:pPr>
      <w:bookmarkStart w:id="98" w:name="_Toc171688045"/>
      <w:r>
        <w:rPr>
          <w:rFonts w:hint="eastAsia"/>
        </w:rPr>
        <w:t>设置运动侦测配置</w:t>
      </w:r>
      <w:r>
        <w:t>/HAPI/V1.0/</w:t>
      </w:r>
      <w:r w:rsidRPr="005E712D">
        <w:rPr>
          <w:rFonts w:hint="eastAsia"/>
        </w:rPr>
        <w:t>motiondetect/</w:t>
      </w:r>
      <w:r>
        <w:rPr>
          <w:rFonts w:hint="eastAsia"/>
        </w:rPr>
        <w:t>s</w:t>
      </w:r>
      <w:r w:rsidRPr="005E712D">
        <w:rPr>
          <w:rFonts w:hint="eastAsia"/>
        </w:rPr>
        <w:t>et</w:t>
      </w:r>
      <w:bookmarkEnd w:id="9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4A3E3F" w:rsidRPr="001075FA" w:rsidTr="00E30531">
        <w:tc>
          <w:tcPr>
            <w:tcW w:w="1206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4A3E3F" w:rsidRDefault="004A3E3F" w:rsidP="00272A5F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motion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 w:rsidR="00272A5F">
              <w:rPr>
                <w:rFonts w:cstheme="minorHAnsi" w:hint="eastAsia"/>
                <w:b/>
                <w:sz w:val="22"/>
              </w:rPr>
              <w:t>s</w:t>
            </w:r>
            <w:r>
              <w:rPr>
                <w:rFonts w:cstheme="minorHAnsi" w:hint="eastAsia"/>
                <w:b/>
                <w:sz w:val="22"/>
              </w:rPr>
              <w:t>et</w:t>
            </w:r>
          </w:p>
        </w:tc>
      </w:tr>
      <w:tr w:rsidR="004A3E3F" w:rsidRPr="009673B5" w:rsidTr="00E30531">
        <w:tc>
          <w:tcPr>
            <w:tcW w:w="1206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运动侦测配置</w:t>
            </w:r>
          </w:p>
        </w:tc>
      </w:tr>
      <w:tr w:rsidR="004A3E3F" w:rsidTr="00E30531">
        <w:tc>
          <w:tcPr>
            <w:tcW w:w="1206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4A3E3F" w:rsidTr="00E30531">
        <w:tc>
          <w:tcPr>
            <w:tcW w:w="1206" w:type="pct"/>
          </w:tcPr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mart/motiondetect/set HTTP/1.1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1175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username": "admin"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assword": "e10adc3949ba59abbe56e057f20f883e"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eaConfig": 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col": 22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18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config": [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111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111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111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1111111111111111111111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111111111111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block_row": "0000000000000000000000"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]</w:t>
            </w:r>
          </w:p>
          <w:p w:rsidR="00E30531" w:rsidRPr="00E30531" w:rsidRDefault="00E30531" w:rsidP="00E3053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2E3BB8" w:rsidRPr="00D46E5A" w:rsidRDefault="00E30531" w:rsidP="00E3053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E3053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} </w:t>
            </w:r>
          </w:p>
        </w:tc>
      </w:tr>
      <w:tr w:rsidR="004A3E3F" w:rsidTr="00E30531">
        <w:tc>
          <w:tcPr>
            <w:tcW w:w="1206" w:type="pct"/>
          </w:tcPr>
          <w:p w:rsidR="004A3E3F" w:rsidRDefault="004C03E2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4A3E3F" w:rsidRDefault="004A3E3F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941A6D" w:rsidRDefault="00941A6D" w:rsidP="00302C49">
            <w:pPr>
              <w:shd w:val="clear" w:color="auto" w:fill="FFFFFE"/>
              <w:spacing w:line="200" w:lineRule="atLeast"/>
              <w:rPr>
                <w:rFonts w:ascii="Consolas" w:hAnsi="Consolas"/>
                <w:sz w:val="15"/>
                <w:szCs w:val="15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50536061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5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以下参数中的一个或者多个参数，缺少必要参数或者范围不正确将返回错误。</w:t>
            </w:r>
            <w:r w:rsidR="009E1E50">
              <w:rPr>
                <w:rFonts w:ascii="Consolas" w:hAnsi="Consolas" w:hint="eastAsia"/>
                <w:sz w:val="15"/>
                <w:szCs w:val="15"/>
              </w:rPr>
              <w:t>当参数是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某项单独配置的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JSON</w:t>
            </w:r>
            <w:r w:rsidR="009E1E50">
              <w:rPr>
                <w:rFonts w:ascii="Consolas" w:hAnsi="Consolas" w:hint="eastAsia"/>
                <w:sz w:val="15"/>
                <w:szCs w:val="15"/>
              </w:rPr>
              <w:t>结构化数据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（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ArmingFlag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>
              <w:rPr>
                <w:rFonts w:ascii="Consolas" w:hAnsi="Consolas"/>
                <w:sz w:val="15"/>
                <w:szCs w:val="15"/>
              </w:rPr>
              <w:t>AreaConfi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以及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AlarmAction</w:t>
            </w:r>
            <w:r w:rsidR="00302C49">
              <w:rPr>
                <w:rFonts w:ascii="Consolas" w:hAnsi="Consolas"/>
                <w:sz w:val="15"/>
                <w:szCs w:val="15"/>
              </w:rPr>
              <w:t>节点下的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LightAction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BRAlarmAction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AlarmServer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AlarmPush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AudioAction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/</w:t>
            </w:r>
            <w:r w:rsidR="00302C49" w:rsidRPr="00302C49">
              <w:rPr>
                <w:rFonts w:ascii="Consolas" w:hAnsi="Consolas"/>
                <w:sz w:val="15"/>
                <w:szCs w:val="15"/>
              </w:rPr>
              <w:t>IOOutputAction</w:t>
            </w:r>
            <w:r w:rsidR="00302C49">
              <w:rPr>
                <w:rFonts w:ascii="Consolas" w:hAnsi="Consolas"/>
                <w:sz w:val="15"/>
                <w:szCs w:val="15"/>
              </w:rPr>
              <w:t>等</w:t>
            </w:r>
            <w:r w:rsidR="00302C49">
              <w:rPr>
                <w:rFonts w:ascii="Consolas" w:hAnsi="Consolas" w:hint="eastAsia"/>
                <w:sz w:val="15"/>
                <w:szCs w:val="15"/>
              </w:rPr>
              <w:t>）</w:t>
            </w:r>
            <w:r w:rsidR="009E1E50">
              <w:rPr>
                <w:rFonts w:ascii="Consolas" w:hAnsi="Consolas" w:hint="eastAsia"/>
                <w:sz w:val="15"/>
                <w:szCs w:val="15"/>
              </w:rPr>
              <w:t>时，</w:t>
            </w:r>
            <w:r w:rsidR="002264FA">
              <w:rPr>
                <w:rFonts w:ascii="Consolas" w:hAnsi="Consolas" w:hint="eastAsia"/>
                <w:sz w:val="15"/>
                <w:szCs w:val="15"/>
              </w:rPr>
              <w:t>需要</w:t>
            </w:r>
            <w:r w:rsidR="009E1E50">
              <w:rPr>
                <w:rFonts w:ascii="Consolas" w:hAnsi="Consolas" w:hint="eastAsia"/>
                <w:sz w:val="15"/>
                <w:szCs w:val="15"/>
              </w:rPr>
              <w:t>完整填充所有必须成员参数。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username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password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enable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rmingFlag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reaConfig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Sensitivity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larmThreshold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DayNightSwitch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NightSensitivity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NightAlarmThreshold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NightStartTime</w:t>
            </w:r>
          </w:p>
          <w:p w:rsidR="00941A6D" w:rsidRP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NightEndTime</w:t>
            </w:r>
          </w:p>
          <w:p w:rsidR="00941A6D" w:rsidRDefault="00941A6D" w:rsidP="00941A6D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larmAction</w:t>
            </w:r>
          </w:p>
        </w:tc>
      </w:tr>
      <w:tr w:rsidR="0032687E" w:rsidTr="00E30531">
        <w:tc>
          <w:tcPr>
            <w:tcW w:w="1206" w:type="pct"/>
          </w:tcPr>
          <w:p w:rsidR="0032687E" w:rsidRDefault="0032687E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32687E" w:rsidRPr="0047261F" w:rsidRDefault="0032687E" w:rsidP="0032687E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参见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begin"/>
            </w:r>
            <w:r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instrText xml:space="preserve"> REF _Ref150536513 \r \h </w:instrTex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>2.13.5</w:t>
            </w:r>
            <w:r w:rsidR="006B2D3C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fldChar w:fldCharType="end"/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GET</w:t>
            </w:r>
            <w:r>
              <w:rPr>
                <w:rFonts w:ascii="Consolas" w:hAnsi="Consolas" w:cs="宋体" w:hint="eastAsia"/>
                <w:color w:val="000000"/>
                <w:kern w:val="0"/>
                <w:sz w:val="15"/>
                <w:szCs w:val="15"/>
              </w:rPr>
              <w:t>返回数据。</w:t>
            </w:r>
          </w:p>
        </w:tc>
      </w:tr>
      <w:tr w:rsidR="00B22339" w:rsidTr="00E30531">
        <w:tc>
          <w:tcPr>
            <w:tcW w:w="1206" w:type="pct"/>
          </w:tcPr>
          <w:p w:rsidR="00B22339" w:rsidRDefault="00B22339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B22339" w:rsidRPr="00002255" w:rsidRDefault="00B22339" w:rsidP="00E30531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  <w:r w:rsidR="00302C49"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</w:p>
        </w:tc>
      </w:tr>
      <w:tr w:rsidR="00B22339" w:rsidTr="00E30531">
        <w:tc>
          <w:tcPr>
            <w:tcW w:w="1206" w:type="pct"/>
          </w:tcPr>
          <w:p w:rsidR="00B22339" w:rsidRDefault="00B22339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B22339" w:rsidRDefault="00B22339" w:rsidP="00E30531">
            <w:pPr>
              <w:rPr>
                <w:rFonts w:cstheme="minorHAnsi"/>
                <w:b/>
                <w:sz w:val="22"/>
              </w:rPr>
            </w:pPr>
          </w:p>
        </w:tc>
      </w:tr>
    </w:tbl>
    <w:p w:rsidR="004A3E3F" w:rsidRDefault="004A3E3F" w:rsidP="004A3E3F"/>
    <w:p w:rsidR="004A3E3F" w:rsidRDefault="004A3E3F" w:rsidP="00F14F3E"/>
    <w:p w:rsidR="004A3E3F" w:rsidRDefault="004A3E3F" w:rsidP="00F14F3E"/>
    <w:p w:rsidR="005E712D" w:rsidRPr="004F2724" w:rsidRDefault="005E712D" w:rsidP="00601BA7">
      <w:pPr>
        <w:pStyle w:val="3"/>
      </w:pPr>
      <w:bookmarkStart w:id="99" w:name="_Ref156299422"/>
      <w:bookmarkStart w:id="100" w:name="_Toc171688046"/>
      <w:r w:rsidRPr="004F2724">
        <w:rPr>
          <w:rFonts w:hint="eastAsia"/>
        </w:rPr>
        <w:t>获取</w:t>
      </w:r>
      <w:r>
        <w:rPr>
          <w:rFonts w:hint="eastAsia"/>
        </w:rPr>
        <w:t>目标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Pr="00716033">
        <w:t>objectdetect</w:t>
      </w:r>
      <w:r>
        <w:rPr>
          <w:rFonts w:hint="eastAsia"/>
        </w:rPr>
        <w:t>/</w:t>
      </w:r>
      <w:r w:rsidR="00950375">
        <w:rPr>
          <w:rFonts w:hint="eastAsia"/>
        </w:rPr>
        <w:t>get</w:t>
      </w:r>
      <w:bookmarkEnd w:id="99"/>
      <w:bookmarkEnd w:id="10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E712D" w:rsidRPr="001075FA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3F22AC" w:rsidRPr="003F22AC">
              <w:rPr>
                <w:rFonts w:cstheme="minorHAnsi"/>
                <w:b/>
                <w:sz w:val="22"/>
              </w:rPr>
              <w:t>object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E712D" w:rsidRPr="009673B5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="002E3620">
              <w:rPr>
                <w:rFonts w:cstheme="minorHAnsi" w:hint="eastAsia"/>
                <w:b/>
                <w:sz w:val="22"/>
              </w:rPr>
              <w:t>目标检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5E712D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E712D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Sample</w:t>
            </w:r>
          </w:p>
        </w:tc>
        <w:tc>
          <w:tcPr>
            <w:tcW w:w="3794" w:type="pct"/>
          </w:tcPr>
          <w:p w:rsidR="005E712D" w:rsidRDefault="002E3620" w:rsidP="00E3053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objectdetect/get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2E3620" w:rsidRPr="00D46E5A" w:rsidRDefault="002E3620" w:rsidP="00E3053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5E712D" w:rsidTr="00E30531">
        <w:tc>
          <w:tcPr>
            <w:tcW w:w="1206" w:type="pct"/>
          </w:tcPr>
          <w:p w:rsidR="005E712D" w:rsidRDefault="004C03E2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E712D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mart/objectdetect/get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Flag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Week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0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1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2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3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4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5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6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intCnt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7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ints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7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1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86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3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83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62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4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7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8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4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Threshold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75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inTargetRat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ionFilter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Acti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ntervalsecnods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lena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opt/ch/attention.mp3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Setting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01:00:00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13:59:00"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15:00:00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17:00:00"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21:00:00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22:00:00"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Cnt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s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            {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]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rect_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human_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rack_human_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ct_twinkle_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to_zoom_enabl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A40A0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gunball_track_mode"</w:t>
            </w: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A40A0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A40A01" w:rsidRPr="00A40A01" w:rsidRDefault="00A40A01" w:rsidP="00A40A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40A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5E712D" w:rsidRPr="002D7D01" w:rsidRDefault="005E712D" w:rsidP="002E3620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22339" w:rsidTr="00E30531">
        <w:tc>
          <w:tcPr>
            <w:tcW w:w="1206" w:type="pct"/>
          </w:tcPr>
          <w:p w:rsidR="00B22339" w:rsidRDefault="00B22339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19440B" w:rsidRPr="0094503E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，控制算法的检测，用于实现摄像机的软光敏开关灯等逻辑，以及将报警通知给其他联动模块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目标检测类型，参见</w:t>
            </w:r>
            <w:fldSimple w:instr=" REF _Ref150524866 \r \h  \* MERGEFORMAT ">
              <w:r w:rsidR="009B1D16" w:rsidRPr="009B1D16">
                <w:rPr>
                  <w:rFonts w:ascii="Consolas" w:hAnsi="Consolas" w:cs="宋体"/>
                  <w:color w:val="A31515"/>
                  <w:kern w:val="0"/>
                  <w:sz w:val="13"/>
                  <w:szCs w:val="13"/>
                </w:rPr>
                <w:t>4.7</w:t>
              </w:r>
            </w:fldSimple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区域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Sensitivity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灵敏度，取值范围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larmThreshold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报警阈值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（暂未使用）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minTargetRat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最小目标的画面比例，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0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nonMotionFilter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不动不检，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</w:t>
            </w:r>
          </w:p>
          <w:p w:rsidR="0019440B" w:rsidRPr="0094503E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补光灯联动，有报警时闪烁补光灯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红蓝警灯联动，有报警时闪烁专用接口的红蓝警灯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上报到报警中心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推送给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APP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警戒声音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 w:rsidR="0094503E"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区域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human_enable": </w:t>
            </w:r>
            <w:r w:rsidR="0094503E"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目标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track_human_enable": </w:t>
            </w:r>
            <w:r w:rsidR="0094503E"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开启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人形跟踪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rect_twinkle_enabl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闪烁检测框</w:t>
            </w:r>
          </w:p>
          <w:p w:rsidR="0019440B" w:rsidRPr="0019440B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uto_zoom_enabl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自动变倍跟踪</w:t>
            </w:r>
          </w:p>
          <w:p w:rsidR="00B22339" w:rsidRPr="0094503E" w:rsidRDefault="0019440B" w:rsidP="0019440B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gunball_track_mode": </w:t>
            </w:r>
            <w:r w:rsidR="0094503E"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开启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枪球跟踪</w:t>
            </w:r>
          </w:p>
        </w:tc>
      </w:tr>
      <w:tr w:rsidR="005E712D" w:rsidTr="00E30531">
        <w:tc>
          <w:tcPr>
            <w:tcW w:w="1206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E712D" w:rsidRDefault="005E712D" w:rsidP="00E30531">
            <w:pPr>
              <w:rPr>
                <w:rFonts w:cstheme="minorHAnsi"/>
                <w:b/>
                <w:sz w:val="22"/>
              </w:rPr>
            </w:pPr>
          </w:p>
        </w:tc>
      </w:tr>
    </w:tbl>
    <w:p w:rsidR="005E712D" w:rsidRDefault="005E712D" w:rsidP="005E712D"/>
    <w:p w:rsidR="00BF6F76" w:rsidRPr="004F2724" w:rsidRDefault="00BF6F76" w:rsidP="00601BA7">
      <w:pPr>
        <w:pStyle w:val="3"/>
      </w:pPr>
      <w:bookmarkStart w:id="101" w:name="_Toc171688047"/>
      <w:r>
        <w:rPr>
          <w:rFonts w:hint="eastAsia"/>
        </w:rPr>
        <w:t>设置目标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Pr="00716033">
        <w:t>objectdetect</w:t>
      </w:r>
      <w:r>
        <w:rPr>
          <w:rFonts w:hint="eastAsia"/>
        </w:rPr>
        <w:t>/set</w:t>
      </w:r>
      <w:bookmarkEnd w:id="10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BF6F76" w:rsidRPr="001075FA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BF6F76" w:rsidRDefault="00BF6F76" w:rsidP="00BF6F7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Pr="003F22AC">
              <w:rPr>
                <w:rFonts w:cstheme="minorHAnsi"/>
                <w:b/>
                <w:sz w:val="22"/>
              </w:rPr>
              <w:t>object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BF6F76" w:rsidRPr="009673B5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BF6F76" w:rsidRDefault="00563887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BF6F76">
              <w:rPr>
                <w:rFonts w:cstheme="minorHAnsi" w:hint="eastAsia"/>
                <w:b/>
                <w:sz w:val="22"/>
              </w:rPr>
              <w:t>目标检测配置</w:t>
            </w:r>
          </w:p>
        </w:tc>
      </w:tr>
      <w:tr w:rsidR="00BF6F76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Method</w:t>
            </w:r>
          </w:p>
        </w:tc>
        <w:tc>
          <w:tcPr>
            <w:tcW w:w="3794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BF6F76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mart/objectdetect/set HTTP/1.1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294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username": "admin"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assword": "e10adc3949ba59abbe56e057f20f883e"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Flag": {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2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WeekPlan": {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0": 16777211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1": 16777212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2": 16777213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3": 16777214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4": 16777215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5": 16777216,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ay6": 16777217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A634A2" w:rsidRPr="00A634A2" w:rsidRDefault="00A634A2" w:rsidP="00A634A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BF6F76" w:rsidRPr="00D46E5A" w:rsidRDefault="00A634A2" w:rsidP="00A634A2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A634A2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A634A2" w:rsidTr="00563887">
        <w:tc>
          <w:tcPr>
            <w:tcW w:w="1206" w:type="pct"/>
          </w:tcPr>
          <w:p w:rsidR="00A634A2" w:rsidRDefault="00A634A2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A634A2" w:rsidRDefault="00A634A2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56299422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7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以下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（</w:t>
            </w:r>
            <w:r w:rsidRPr="00302C49">
              <w:rPr>
                <w:rFonts w:ascii="Consolas" w:hAnsi="Consolas"/>
                <w:sz w:val="15"/>
                <w:szCs w:val="15"/>
              </w:rPr>
              <w:t>ArmingFlag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 Polygon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>
              <w:rPr>
                <w:rFonts w:ascii="Consolas" w:hAnsi="Consolas" w:hint="eastAsia"/>
                <w:sz w:val="15"/>
                <w:szCs w:val="15"/>
              </w:rPr>
              <w:t>以及</w:t>
            </w:r>
            <w:r w:rsidRPr="00302C49">
              <w:rPr>
                <w:rFonts w:ascii="Consolas" w:hAnsi="Consolas"/>
                <w:sz w:val="15"/>
                <w:szCs w:val="15"/>
              </w:rPr>
              <w:t>AlarmAction</w:t>
            </w:r>
            <w:r>
              <w:rPr>
                <w:rFonts w:ascii="Consolas" w:hAnsi="Consolas"/>
                <w:sz w:val="15"/>
                <w:szCs w:val="15"/>
              </w:rPr>
              <w:t>节点下的</w:t>
            </w:r>
            <w:r w:rsidRPr="00302C49">
              <w:rPr>
                <w:rFonts w:ascii="Consolas" w:hAnsi="Consolas"/>
                <w:sz w:val="15"/>
                <w:szCs w:val="15"/>
              </w:rPr>
              <w:t>LightAction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302C49">
              <w:rPr>
                <w:rFonts w:ascii="Consolas" w:hAnsi="Consolas"/>
                <w:sz w:val="15"/>
                <w:szCs w:val="15"/>
              </w:rPr>
              <w:t>BRAlarmAction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302C49">
              <w:rPr>
                <w:rFonts w:ascii="Consolas" w:hAnsi="Consolas"/>
                <w:sz w:val="15"/>
                <w:szCs w:val="15"/>
              </w:rPr>
              <w:t>AlarmServer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302C49">
              <w:rPr>
                <w:rFonts w:ascii="Consolas" w:hAnsi="Consolas"/>
                <w:sz w:val="15"/>
                <w:szCs w:val="15"/>
              </w:rPr>
              <w:t>AlarmPush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302C49">
              <w:rPr>
                <w:rFonts w:ascii="Consolas" w:hAnsi="Consolas"/>
                <w:sz w:val="15"/>
                <w:szCs w:val="15"/>
              </w:rPr>
              <w:t>AudioAction</w:t>
            </w:r>
            <w:r>
              <w:rPr>
                <w:rFonts w:ascii="Consolas" w:hAnsi="Consolas" w:hint="eastAsia"/>
                <w:sz w:val="15"/>
                <w:szCs w:val="15"/>
              </w:rPr>
              <w:t>/</w:t>
            </w:r>
            <w:r w:rsidRPr="00302C49">
              <w:rPr>
                <w:rFonts w:ascii="Consolas" w:hAnsi="Consolas"/>
                <w:sz w:val="15"/>
                <w:szCs w:val="15"/>
              </w:rPr>
              <w:t>IOOutputAction</w:t>
            </w:r>
            <w:r>
              <w:rPr>
                <w:rFonts w:ascii="Consolas" w:hAnsi="Consolas"/>
                <w:sz w:val="15"/>
                <w:szCs w:val="15"/>
              </w:rPr>
              <w:t>等</w:t>
            </w:r>
            <w:r>
              <w:rPr>
                <w:rFonts w:ascii="Consolas" w:hAnsi="Consolas" w:hint="eastAsia"/>
                <w:sz w:val="15"/>
                <w:szCs w:val="15"/>
              </w:rPr>
              <w:t>）时，需要完整填充所有必须成员参数。</w:t>
            </w:r>
          </w:p>
          <w:p w:rsidR="00A634A2" w:rsidRPr="00941A6D" w:rsidRDefault="00A634A2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username</w:t>
            </w:r>
          </w:p>
          <w:p w:rsidR="00A634A2" w:rsidRPr="00941A6D" w:rsidRDefault="00A634A2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password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enable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type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rmingFlag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Polygon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Sensitivity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larmThreshold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minTargetRate</w:t>
            </w:r>
          </w:p>
          <w:p w:rsidR="00A634A2" w:rsidRP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nonMotionFilter</w:t>
            </w:r>
          </w:p>
          <w:p w:rsidR="00A634A2" w:rsidRDefault="00A634A2" w:rsidP="00A634A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larmAction</w:t>
            </w:r>
          </w:p>
        </w:tc>
      </w:tr>
      <w:tr w:rsidR="00BF6F76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BF6F76" w:rsidRPr="002D7D01" w:rsidRDefault="00D32382" w:rsidP="00563887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参见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begin"/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instrText xml:space="preserve"> REF _Ref156299422 \r \h </w:instrTex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separate"/>
            </w:r>
            <w:r w:rsidR="009B1D16">
              <w:rPr>
                <w:rFonts w:ascii="Consolas" w:hAnsi="Consolas"/>
                <w:color w:val="000000"/>
                <w:sz w:val="14"/>
                <w:szCs w:val="14"/>
              </w:rPr>
              <w:t>2.13.7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end"/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GET</w:t>
            </w: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返回数据。</w:t>
            </w:r>
          </w:p>
        </w:tc>
      </w:tr>
      <w:tr w:rsidR="00BF6F76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BF6F76" w:rsidRPr="00002255" w:rsidRDefault="00BF6F76" w:rsidP="00D32382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  <w:r w:rsidR="00D32382"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  <w:r w:rsidR="00D32382" w:rsidRPr="00002255">
              <w:rPr>
                <w:rFonts w:ascii="Consolas" w:hAnsi="Consolas"/>
                <w:color w:val="000000"/>
                <w:sz w:val="14"/>
                <w:szCs w:val="14"/>
              </w:rPr>
              <w:t xml:space="preserve"> </w:t>
            </w:r>
          </w:p>
        </w:tc>
      </w:tr>
      <w:tr w:rsidR="00BF6F76" w:rsidTr="00563887">
        <w:tc>
          <w:tcPr>
            <w:tcW w:w="1206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BF6F76" w:rsidRDefault="00BF6F76" w:rsidP="00563887">
            <w:pPr>
              <w:rPr>
                <w:rFonts w:cstheme="minorHAnsi"/>
                <w:b/>
                <w:sz w:val="22"/>
              </w:rPr>
            </w:pPr>
          </w:p>
        </w:tc>
      </w:tr>
    </w:tbl>
    <w:p w:rsidR="00BF6F76" w:rsidRDefault="00BF6F76" w:rsidP="00BF6F76"/>
    <w:p w:rsidR="00252696" w:rsidRPr="004F2724" w:rsidRDefault="00252696" w:rsidP="00601BA7">
      <w:pPr>
        <w:pStyle w:val="3"/>
      </w:pPr>
      <w:bookmarkStart w:id="102" w:name="_Ref161501177"/>
      <w:bookmarkStart w:id="103" w:name="_Toc171688048"/>
      <w:r w:rsidRPr="004F2724">
        <w:rPr>
          <w:rFonts w:hint="eastAsia"/>
        </w:rPr>
        <w:t>获取</w:t>
      </w:r>
      <w:r>
        <w:rPr>
          <w:rFonts w:hint="eastAsia"/>
        </w:rPr>
        <w:t>视频遮挡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videocover/get</w:t>
      </w:r>
      <w:bookmarkEnd w:id="102"/>
      <w:bookmarkEnd w:id="10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252696" w:rsidRPr="001075FA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252696" w:rsidRDefault="00252696" w:rsidP="0025269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Pr="00252696">
              <w:rPr>
                <w:rFonts w:cstheme="minorHAnsi" w:hint="eastAsia"/>
                <w:b/>
                <w:sz w:val="22"/>
              </w:rPr>
              <w:t>videocover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252696" w:rsidRPr="009673B5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252696" w:rsidRDefault="00252696" w:rsidP="00252696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视频遮挡配置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252696" w:rsidRPr="00252696" w:rsidRDefault="00252696" w:rsidP="0094503E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</w:t>
            </w:r>
            <w:r w:rsidRPr="00252696">
              <w:rPr>
                <w:rFonts w:ascii="Segoe UI" w:hAnsi="Segoe UI" w:cs="Segoe UI" w:hint="eastAsia"/>
                <w:color w:val="666666"/>
                <w:sz w:val="15"/>
                <w:szCs w:val="15"/>
                <w:shd w:val="clear" w:color="auto" w:fill="FFFFFF"/>
              </w:rPr>
              <w:t>videocover</w:t>
            </w: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get?username=admin&amp;password=e10adc3949ba59abbe56e057f20f883e</w:t>
            </w:r>
            <w:r w:rsidRPr="0025269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</w:t>
            </w:r>
          </w:p>
          <w:p w:rsidR="00252696" w:rsidRPr="00252696" w:rsidRDefault="00252696" w:rsidP="0094503E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Smart/videocover/ge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nsitiv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hreadhold_secon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BackgroundUpdateSecon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Fla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Week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1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2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4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5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6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udio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ntervalsecnod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filena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opt/ch/attention_en.mp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Sett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   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tart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00:00:0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d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23:59:59"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]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OOutput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hannelCn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hannel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3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{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rtInde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]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01031D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252696" w:rsidRPr="002D7D01" w:rsidRDefault="0001031D" w:rsidP="0001031D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  <w:r w:rsidRPr="002D7D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 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252696" w:rsidRPr="00002255" w:rsidRDefault="00252696" w:rsidP="0094503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</w:p>
        </w:tc>
      </w:tr>
    </w:tbl>
    <w:p w:rsidR="00252696" w:rsidRDefault="00252696" w:rsidP="00252696"/>
    <w:p w:rsidR="00252696" w:rsidRPr="004F2724" w:rsidRDefault="00252696" w:rsidP="00601BA7">
      <w:pPr>
        <w:pStyle w:val="3"/>
      </w:pPr>
      <w:bookmarkStart w:id="104" w:name="_Toc171688049"/>
      <w:r>
        <w:rPr>
          <w:rFonts w:hint="eastAsia"/>
        </w:rPr>
        <w:t>设置视频遮挡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videocover/set</w:t>
      </w:r>
      <w:bookmarkEnd w:id="10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252696" w:rsidRPr="001075FA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252696" w:rsidRDefault="00252696" w:rsidP="0025269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videocover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252696" w:rsidRPr="009673B5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252696" w:rsidRDefault="00252696" w:rsidP="00252696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视频遮挡配置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PUT /HAPI/V1.0/Smart/videocover/set HTTP/1.1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User-Agent: PostmanRuntime-ApipostRuntime/1.1.0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lastRenderedPageBreak/>
              <w:t xml:space="preserve">Cache-Control: no-cache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Accept: */*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Accept-Encoding: gzip, deflate, br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nection: keep-alive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tent-Type: application/x-www-form-urlencoded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Host: 192.168.1.202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tent-Length: 91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{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username": "admin",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password": "e10adc3949ba59abbe56e057f20f883e", 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enable": 1 </w:t>
            </w:r>
          </w:p>
          <w:p w:rsidR="00252696" w:rsidRPr="00D32382" w:rsidRDefault="00D32382" w:rsidP="00D32382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}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252696" w:rsidRPr="00A634A2" w:rsidRDefault="00252696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D32382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D32382">
              <w:rPr>
                <w:rFonts w:ascii="Consolas" w:hAnsi="Consolas" w:hint="eastAsia"/>
                <w:sz w:val="15"/>
                <w:szCs w:val="15"/>
              </w:rPr>
              <w:instrText>REF _Ref161501177 \r \h</w:instrText>
            </w:r>
            <w:r w:rsidR="00D32382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9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以下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  <w:p w:rsidR="00252696" w:rsidRPr="00941A6D" w:rsidRDefault="00252696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username</w:t>
            </w:r>
          </w:p>
          <w:p w:rsidR="00252696" w:rsidRPr="00941A6D" w:rsidRDefault="00252696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41A6D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password</w:t>
            </w:r>
          </w:p>
          <w:p w:rsidR="00252696" w:rsidRPr="00A634A2" w:rsidRDefault="00252696" w:rsidP="0094503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enable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Sensitivity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Threadhold_second</w:t>
            </w:r>
          </w:p>
          <w:p w:rsidR="00D32382" w:rsidRPr="00D32382" w:rsidRDefault="00D32382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BackgroundUpdateSecond</w:t>
            </w:r>
          </w:p>
          <w:p w:rsidR="00252696" w:rsidRPr="00A634A2" w:rsidRDefault="00252696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rmingFlag</w:t>
            </w:r>
          </w:p>
          <w:p w:rsidR="00D32382" w:rsidRDefault="00252696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Sensitivity</w:t>
            </w:r>
          </w:p>
          <w:p w:rsidR="00252696" w:rsidRDefault="00252696" w:rsidP="00D32382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 w:rsidRPr="00A634A2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AlarmAction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252696" w:rsidRPr="00D32382" w:rsidRDefault="00D32382" w:rsidP="00D32382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 w:rsidRPr="00D32382">
              <w:rPr>
                <w:rFonts w:ascii="Consolas" w:hAnsi="Consolas" w:hint="eastAsia"/>
                <w:color w:val="000000"/>
                <w:sz w:val="14"/>
                <w:szCs w:val="14"/>
              </w:rPr>
              <w:t>参见</w:t>
            </w:r>
            <w:fldSimple w:instr=" REF _Ref161501177 \r \h  \* MERGEFORMAT ">
              <w:r w:rsidR="009B1D16" w:rsidRPr="009B1D16">
                <w:rPr>
                  <w:rFonts w:ascii="Consolas" w:hAnsi="Consolas"/>
                  <w:color w:val="000000"/>
                  <w:sz w:val="14"/>
                  <w:szCs w:val="14"/>
                </w:rPr>
                <w:t>2.13.9</w:t>
              </w:r>
            </w:fldSimple>
            <w:r w:rsidR="008474D1">
              <w:rPr>
                <w:rFonts w:ascii="Consolas" w:hAnsi="Consolas" w:hint="eastAsia"/>
                <w:color w:val="000000"/>
                <w:sz w:val="14"/>
                <w:szCs w:val="14"/>
              </w:rPr>
              <w:t xml:space="preserve"> </w:t>
            </w:r>
            <w:r w:rsidRPr="00D32382">
              <w:rPr>
                <w:rFonts w:ascii="Consolas" w:hAnsi="Consolas" w:hint="eastAsia"/>
                <w:color w:val="000000"/>
                <w:sz w:val="14"/>
                <w:szCs w:val="14"/>
              </w:rPr>
              <w:t>GET</w:t>
            </w:r>
            <w:r w:rsidRPr="00D32382">
              <w:rPr>
                <w:rFonts w:ascii="Consolas" w:hAnsi="Consolas" w:hint="eastAsia"/>
                <w:color w:val="000000"/>
                <w:sz w:val="14"/>
                <w:szCs w:val="14"/>
              </w:rPr>
              <w:t>返回的数据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252696" w:rsidRPr="00002255" w:rsidRDefault="00252696" w:rsidP="0094503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252696" w:rsidTr="0094503E">
        <w:tc>
          <w:tcPr>
            <w:tcW w:w="1206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252696" w:rsidRDefault="00252696" w:rsidP="0094503E">
            <w:pPr>
              <w:rPr>
                <w:rFonts w:cstheme="minorHAnsi"/>
                <w:b/>
                <w:sz w:val="22"/>
              </w:rPr>
            </w:pPr>
          </w:p>
        </w:tc>
      </w:tr>
    </w:tbl>
    <w:p w:rsidR="00252696" w:rsidRDefault="00252696" w:rsidP="00252696"/>
    <w:p w:rsidR="00582659" w:rsidRPr="004F2724" w:rsidRDefault="00582659" w:rsidP="00601BA7">
      <w:pPr>
        <w:pStyle w:val="3"/>
      </w:pPr>
      <w:bookmarkStart w:id="105" w:name="_Ref161518483"/>
      <w:bookmarkStart w:id="106" w:name="_Toc171688050"/>
      <w:r w:rsidRPr="004F2724">
        <w:rPr>
          <w:rFonts w:hint="eastAsia"/>
        </w:rPr>
        <w:t>获取</w:t>
      </w:r>
      <w:r>
        <w:rPr>
          <w:rFonts w:hint="eastAsia"/>
        </w:rPr>
        <w:t>人脸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facedetect/get</w:t>
      </w:r>
      <w:bookmarkEnd w:id="105"/>
      <w:bookmarkEnd w:id="10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82659" w:rsidRPr="001075FA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82659" w:rsidRDefault="00582659" w:rsidP="00582659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face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82659" w:rsidRPr="009673B5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人脸检测配置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582659" w:rsidRPr="00252696" w:rsidRDefault="00582659" w:rsidP="0094503E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</w:t>
            </w:r>
            <w:r>
              <w:rPr>
                <w:rFonts w:ascii="Segoe UI" w:hAnsi="Segoe UI" w:cs="Segoe UI" w:hint="eastAsia"/>
                <w:color w:val="666666"/>
                <w:sz w:val="15"/>
                <w:szCs w:val="15"/>
                <w:shd w:val="clear" w:color="auto" w:fill="FFFFFF"/>
              </w:rPr>
              <w:t>facedetect</w:t>
            </w: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get?username=admin&amp;password=e10adc3949ba59abbe56e057f20f883e</w:t>
            </w:r>
            <w:r w:rsidRPr="0025269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</w:t>
            </w:r>
          </w:p>
          <w:p w:rsidR="00582659" w:rsidRPr="00252696" w:rsidRDefault="00582659" w:rsidP="0094503E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mart/facedetect/get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Flag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WeekPlan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0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1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2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3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4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5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6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ea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w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0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Threshold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75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Action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rect_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ntervalsecnods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lenam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opt/ch/attention.mp3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Setting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00:00:00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23:59:59"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]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Cnt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s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582659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582659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]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582659" w:rsidRPr="00582659" w:rsidRDefault="00582659" w:rsidP="00582659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582659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582659" w:rsidRPr="002D7D01" w:rsidRDefault="00582659" w:rsidP="0094503E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223912" w:rsidTr="0094503E">
        <w:tc>
          <w:tcPr>
            <w:tcW w:w="1206" w:type="pct"/>
          </w:tcPr>
          <w:p w:rsidR="00223912" w:rsidRDefault="00223912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223912" w:rsidRPr="0094503E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A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rea</w:t>
            </w: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矩形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区域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Sensitivity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灵敏度，取值范围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larmThreshold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阈值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警戒声音</w:t>
            </w:r>
          </w:p>
          <w:p w:rsidR="00223912" w:rsidRPr="0019440B" w:rsidRDefault="00223912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</w:p>
          <w:p w:rsidR="00223912" w:rsidRPr="0094503E" w:rsidRDefault="00223912" w:rsidP="0022391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区域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</w:p>
        </w:tc>
      </w:tr>
    </w:tbl>
    <w:p w:rsidR="00582659" w:rsidRDefault="00582659" w:rsidP="00582659"/>
    <w:p w:rsidR="00582659" w:rsidRPr="004F2724" w:rsidRDefault="00582659" w:rsidP="00601BA7">
      <w:pPr>
        <w:pStyle w:val="3"/>
      </w:pPr>
      <w:bookmarkStart w:id="107" w:name="_Toc171688051"/>
      <w:r>
        <w:rPr>
          <w:rFonts w:hint="eastAsia"/>
        </w:rPr>
        <w:t>设置</w:t>
      </w:r>
      <w:r w:rsidR="00223912">
        <w:rPr>
          <w:rFonts w:hint="eastAsia"/>
        </w:rPr>
        <w:t>人脸检测</w:t>
      </w:r>
      <w:r>
        <w:rPr>
          <w:rFonts w:hint="eastAsia"/>
        </w:rPr>
        <w:t>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223912">
        <w:rPr>
          <w:rFonts w:hint="eastAsia"/>
        </w:rPr>
        <w:t>facedetect</w:t>
      </w:r>
      <w:r>
        <w:rPr>
          <w:rFonts w:hint="eastAsia"/>
        </w:rPr>
        <w:t>/set</w:t>
      </w:r>
      <w:bookmarkEnd w:id="10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82659" w:rsidRPr="001075FA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82659" w:rsidRDefault="00582659" w:rsidP="0022391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223912">
              <w:rPr>
                <w:rFonts w:cstheme="minorHAnsi" w:hint="eastAsia"/>
                <w:b/>
                <w:sz w:val="22"/>
              </w:rPr>
              <w:t>facedetect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582659" w:rsidRPr="009673B5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82659" w:rsidRDefault="00223912" w:rsidP="0022391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人脸检测</w:t>
            </w:r>
            <w:r w:rsidR="00582659"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PUT /HAPI/V1.0/Smart/facedetect/set HTTP/1.1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User-Agent: PostmanRuntime-ApipostRuntime/1.1.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ache-Control: no-cache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ccept: */*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ccept-Encoding: gzip, deflate, br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onnection: keep-alive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lastRenderedPageBreak/>
              <w:t>Content-Type: application/x-www-form-urlencoded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Host: 192.168.1.202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ontent-Length: 1043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username": "admin"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assword": "e10adc3949ba59abbe56e057f20f883e"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Flag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Mode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WeekPlan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0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1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2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3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4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5": 1677721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6": 16777215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ea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x": 0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y": 0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w": 50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h": 9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Sensitivity": 0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larmThreshold": 75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larmAction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raw_rect_enable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udioAction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times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intervalsecnods": 0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filename": "/opt/ch/attention.mp3"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Setting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Mode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TimeSpanNum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DayPlan": [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startTime": "00:00:00"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dTime": "23:59:59"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]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lastRenderedPageBreak/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IOOutputAction": 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channelCnt": 4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channels": [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rtIndex": 1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rtIndex": 2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rtIndex": 3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rtIndex": 4,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0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]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C128FC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</w:p>
          <w:p w:rsidR="00582659" w:rsidRPr="00C128FC" w:rsidRDefault="00C128FC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C128F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}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82659" w:rsidRDefault="00582659" w:rsidP="007240C5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163626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163626">
              <w:rPr>
                <w:rFonts w:ascii="Consolas" w:hAnsi="Consolas" w:hint="eastAsia"/>
                <w:sz w:val="15"/>
                <w:szCs w:val="15"/>
              </w:rPr>
              <w:instrText>REF _Ref161518483 \r \h</w:instrText>
            </w:r>
            <w:r w:rsidR="00163626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1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582659" w:rsidRPr="00D32382" w:rsidRDefault="00163626" w:rsidP="0094503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518483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1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582659" w:rsidRPr="00002255" w:rsidRDefault="00582659" w:rsidP="0094503E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582659" w:rsidTr="0094503E">
        <w:tc>
          <w:tcPr>
            <w:tcW w:w="1206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82659" w:rsidRDefault="00582659" w:rsidP="0094503E">
            <w:pPr>
              <w:rPr>
                <w:rFonts w:cstheme="minorHAnsi"/>
                <w:b/>
                <w:sz w:val="22"/>
              </w:rPr>
            </w:pPr>
          </w:p>
        </w:tc>
      </w:tr>
    </w:tbl>
    <w:p w:rsidR="00582659" w:rsidRDefault="00582659" w:rsidP="00582659"/>
    <w:p w:rsidR="00643D9B" w:rsidRPr="004F2724" w:rsidRDefault="00643D9B" w:rsidP="00601BA7">
      <w:pPr>
        <w:pStyle w:val="3"/>
      </w:pPr>
      <w:bookmarkStart w:id="108" w:name="_Ref161567656"/>
      <w:bookmarkStart w:id="109" w:name="_Toc171688052"/>
      <w:r w:rsidRPr="004F2724">
        <w:rPr>
          <w:rFonts w:hint="eastAsia"/>
        </w:rPr>
        <w:t>获取</w:t>
      </w:r>
      <w:r>
        <w:rPr>
          <w:rFonts w:hint="eastAsia"/>
        </w:rPr>
        <w:t>越界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videogate/get</w:t>
      </w:r>
      <w:bookmarkEnd w:id="108"/>
      <w:bookmarkEnd w:id="10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643D9B" w:rsidRPr="001075FA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videogate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643D9B" w:rsidRPr="009673B5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越界</w:t>
            </w:r>
            <w:r w:rsidR="00A17DD2">
              <w:rPr>
                <w:rFonts w:cstheme="minorHAnsi" w:hint="eastAsia"/>
                <w:b/>
                <w:sz w:val="22"/>
              </w:rPr>
              <w:t>检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643D9B" w:rsidRPr="00252696" w:rsidRDefault="00643D9B" w:rsidP="007763F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</w:t>
            </w:r>
            <w:r>
              <w:rPr>
                <w:rFonts w:ascii="Segoe UI" w:hAnsi="Segoe UI" w:cs="Segoe UI" w:hint="eastAsia"/>
                <w:color w:val="666666"/>
                <w:sz w:val="15"/>
                <w:szCs w:val="15"/>
                <w:shd w:val="clear" w:color="auto" w:fill="FFFFFF"/>
              </w:rPr>
              <w:t>videogate</w:t>
            </w: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get?username=admin&amp;password=e10adc3949ba59abbe56e057f20f883e</w:t>
            </w:r>
            <w:r w:rsidRPr="0025269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</w:t>
            </w:r>
          </w:p>
          <w:p w:rsidR="00643D9B" w:rsidRPr="00252696" w:rsidRDefault="00643D9B" w:rsidP="007763F2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mart/videogate/ge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Flag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Week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2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3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4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5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6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ules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8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ire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1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]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A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ntervalsecnods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lenam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Setting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00:00:00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23:59:59"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    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Cnt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s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]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rect_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2657A1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target_enable"</w:t>
            </w: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2657A1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2657A1" w:rsidRPr="002657A1" w:rsidRDefault="002657A1" w:rsidP="002657A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2657A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643D9B" w:rsidRPr="002D7D01" w:rsidRDefault="00643D9B" w:rsidP="007763F2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643D9B" w:rsidRPr="0094503E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</w:t>
            </w:r>
          </w:p>
          <w:p w:rsidR="00643D9B" w:rsidRPr="0019440B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643D9B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="00304BD8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Rules</w:t>
            </w: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="00304BD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配置检测规则，最多可以配置</w:t>
            </w:r>
            <w:r w:rsidR="00304BD8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4</w:t>
            </w:r>
            <w:r w:rsidR="00304BD8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条</w:t>
            </w:r>
            <w:r w:rsidR="00D330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D3309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</w:instrText>
            </w:r>
            <w:r w:rsidR="00D330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instrText>REF _Ref161567201 \r \h</w:instrText>
            </w:r>
            <w:r w:rsidR="00D3309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10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4D64FF" w:rsidRPr="004D64FF" w:rsidRDefault="004D64FF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目标检测类型，参见</w:t>
            </w:r>
            <w:fldSimple w:instr=" REF _Ref150524866 \r \h  \* MERGEFORMAT ">
              <w:r w:rsidR="009B1D16" w:rsidRPr="009B1D16">
                <w:rPr>
                  <w:rFonts w:ascii="Consolas" w:hAnsi="Consolas" w:cs="宋体"/>
                  <w:color w:val="A31515"/>
                  <w:kern w:val="0"/>
                  <w:sz w:val="13"/>
                  <w:szCs w:val="13"/>
                </w:rPr>
                <w:t>4.7</w:t>
              </w:r>
            </w:fldSimple>
          </w:p>
          <w:p w:rsidR="00B6711C" w:rsidRPr="0094503E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补光灯联动，有报警时闪烁补光灯</w:t>
            </w:r>
          </w:p>
          <w:p w:rsidR="00B6711C" w:rsidRPr="0019440B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红蓝警灯联动，有报警时闪烁专用接口的红蓝警灯</w:t>
            </w:r>
          </w:p>
          <w:p w:rsidR="00B6711C" w:rsidRPr="0019440B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上报到报警中心</w:t>
            </w:r>
          </w:p>
          <w:p w:rsidR="00B6711C" w:rsidRPr="0019440B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推送给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APP</w:t>
            </w:r>
          </w:p>
          <w:p w:rsidR="00B6711C" w:rsidRPr="0019440B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警戒声音</w:t>
            </w:r>
          </w:p>
          <w:p w:rsidR="00B6711C" w:rsidRPr="0019440B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</w:p>
          <w:p w:rsidR="00B6711C" w:rsidRDefault="00B6711C" w:rsidP="00B6711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区域</w:t>
            </w:r>
          </w:p>
          <w:p w:rsidR="00304BD8" w:rsidRPr="0094503E" w:rsidRDefault="00B6711C" w:rsidP="00B6711C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304BD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draw_target_enable</w:t>
            </w: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目标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</w:p>
        </w:tc>
      </w:tr>
    </w:tbl>
    <w:p w:rsidR="00643D9B" w:rsidRDefault="00643D9B" w:rsidP="00643D9B"/>
    <w:p w:rsidR="00643D9B" w:rsidRPr="004F2724" w:rsidRDefault="00643D9B" w:rsidP="00601BA7">
      <w:pPr>
        <w:pStyle w:val="3"/>
      </w:pPr>
      <w:bookmarkStart w:id="110" w:name="_Toc171688053"/>
      <w:r>
        <w:rPr>
          <w:rFonts w:hint="eastAsia"/>
        </w:rPr>
        <w:t>设置</w:t>
      </w:r>
      <w:r w:rsidR="002657A1">
        <w:rPr>
          <w:rFonts w:hint="eastAsia"/>
        </w:rPr>
        <w:t>越界检测</w:t>
      </w:r>
      <w:r>
        <w:rPr>
          <w:rFonts w:hint="eastAsia"/>
        </w:rPr>
        <w:t>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2657A1">
        <w:rPr>
          <w:rFonts w:hint="eastAsia"/>
        </w:rPr>
        <w:t>videogate</w:t>
      </w:r>
      <w:r>
        <w:rPr>
          <w:rFonts w:hint="eastAsia"/>
        </w:rPr>
        <w:t>/set</w:t>
      </w:r>
      <w:bookmarkEnd w:id="11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643D9B" w:rsidRPr="001075FA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2657A1">
              <w:rPr>
                <w:rFonts w:cstheme="minorHAnsi" w:hint="eastAsia"/>
                <w:b/>
                <w:sz w:val="22"/>
              </w:rPr>
              <w:t>videogate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643D9B" w:rsidRPr="009673B5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2657A1">
              <w:rPr>
                <w:rFonts w:cstheme="minorHAnsi" w:hint="eastAsia"/>
                <w:b/>
                <w:sz w:val="22"/>
              </w:rPr>
              <w:t>越界</w:t>
            </w:r>
            <w:r w:rsidR="00A17DD2">
              <w:rPr>
                <w:rFonts w:cstheme="minorHAnsi" w:hint="eastAsia"/>
                <w:b/>
                <w:sz w:val="22"/>
              </w:rPr>
              <w:t>检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PUT /HAPI/V1.0/Smart/</w:t>
            </w:r>
            <w:r w:rsidR="00F44E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videogate</w:t>
            </w: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/set HTTP/1.1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User-Agent: PostmanRuntime-ApipostRuntime/1.1.0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ache-Control: no-cache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Accept: */*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Accept-Encoding: gzip, deflate, br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nection: keep-alive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tent-Type: application/x-www-form-urlencoded </w:t>
            </w:r>
          </w:p>
          <w:p w:rsidR="00643D9B" w:rsidRPr="00D32382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Host: 192.168.1.202 </w:t>
            </w:r>
          </w:p>
          <w:p w:rsidR="00643D9B" w:rsidRDefault="00643D9B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Content-Length: </w:t>
            </w:r>
            <w:r w:rsidR="007240C5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476</w:t>
            </w:r>
            <w:r w:rsidRPr="00D3238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 </w:t>
            </w:r>
          </w:p>
          <w:p w:rsidR="007240C5" w:rsidRPr="00D32382" w:rsidRDefault="007240C5" w:rsidP="007763F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userna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admi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asswor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e10adc3949ba59abbe56e057f20f883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Fla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ule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{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nsitiv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8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yp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AR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HUM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ire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1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1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37535F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]</w:t>
            </w:r>
          </w:p>
          <w:p w:rsidR="00643D9B" w:rsidRPr="00D32382" w:rsidRDefault="0037535F" w:rsidP="0037535F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643D9B" w:rsidRDefault="00643D9B" w:rsidP="00724879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724879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724879">
              <w:rPr>
                <w:rFonts w:ascii="Consolas" w:hAnsi="Consolas" w:hint="eastAsia"/>
                <w:sz w:val="15"/>
                <w:szCs w:val="15"/>
              </w:rPr>
              <w:instrText>REF _Ref161567656 \r \h</w:instrText>
            </w:r>
            <w:r w:rsidR="00724879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3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643D9B" w:rsidRPr="00D32382" w:rsidRDefault="00724879" w:rsidP="007763F2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567656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3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643D9B" w:rsidRPr="00002255" w:rsidRDefault="00643D9B" w:rsidP="007763F2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643D9B" w:rsidTr="007763F2">
        <w:tc>
          <w:tcPr>
            <w:tcW w:w="1206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643D9B" w:rsidRDefault="00643D9B" w:rsidP="007763F2">
            <w:pPr>
              <w:rPr>
                <w:rFonts w:cstheme="minorHAnsi"/>
                <w:b/>
                <w:sz w:val="22"/>
              </w:rPr>
            </w:pPr>
          </w:p>
        </w:tc>
      </w:tr>
    </w:tbl>
    <w:p w:rsidR="00643D9B" w:rsidRDefault="00643D9B" w:rsidP="00643D9B"/>
    <w:p w:rsidR="00A17DD2" w:rsidRPr="004F2724" w:rsidRDefault="00A17DD2" w:rsidP="00601BA7">
      <w:pPr>
        <w:pStyle w:val="3"/>
      </w:pPr>
      <w:bookmarkStart w:id="111" w:name="_Ref161609831"/>
      <w:bookmarkStart w:id="112" w:name="_Toc171688054"/>
      <w:r w:rsidRPr="004F2724">
        <w:rPr>
          <w:rFonts w:hint="eastAsia"/>
        </w:rPr>
        <w:t>获取</w:t>
      </w:r>
      <w:r>
        <w:rPr>
          <w:rFonts w:hint="eastAsia"/>
        </w:rPr>
        <w:t>区域</w:t>
      </w:r>
      <w:r>
        <w:rPr>
          <w:rFonts w:hint="eastAsia"/>
        </w:rPr>
        <w:t>(</w:t>
      </w:r>
      <w:r>
        <w:rPr>
          <w:rFonts w:hint="eastAsia"/>
        </w:rPr>
        <w:t>周界</w:t>
      </w:r>
      <w:r>
        <w:rPr>
          <w:rFonts w:hint="eastAsia"/>
        </w:rPr>
        <w:t>)</w:t>
      </w:r>
      <w:r>
        <w:rPr>
          <w:rFonts w:hint="eastAsia"/>
        </w:rPr>
        <w:t>侦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rPr>
          <w:rFonts w:hint="eastAsia"/>
        </w:rPr>
        <w:t>regionai/get</w:t>
      </w:r>
      <w:bookmarkEnd w:id="111"/>
      <w:bookmarkEnd w:id="11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A17DD2" w:rsidRPr="001075FA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videogate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A17DD2" w:rsidRPr="009673B5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 w:rsidRPr="00A17DD2">
              <w:rPr>
                <w:rFonts w:cstheme="minorHAnsi" w:hint="eastAsia"/>
                <w:b/>
                <w:sz w:val="22"/>
              </w:rPr>
              <w:t>区域</w:t>
            </w:r>
            <w:r w:rsidRPr="00A17DD2">
              <w:rPr>
                <w:rFonts w:cstheme="minorHAnsi" w:hint="eastAsia"/>
                <w:b/>
                <w:sz w:val="22"/>
              </w:rPr>
              <w:t>(</w:t>
            </w:r>
            <w:r w:rsidRPr="00A17DD2">
              <w:rPr>
                <w:rFonts w:cstheme="minorHAnsi" w:hint="eastAsia"/>
                <w:b/>
                <w:sz w:val="22"/>
              </w:rPr>
              <w:t>周界</w:t>
            </w:r>
            <w:r w:rsidRPr="00A17DD2">
              <w:rPr>
                <w:rFonts w:cstheme="minorHAnsi" w:hint="eastAsia"/>
                <w:b/>
                <w:sz w:val="22"/>
              </w:rPr>
              <w:t>)</w:t>
            </w:r>
            <w:r w:rsidRPr="00A17DD2">
              <w:rPr>
                <w:rFonts w:cstheme="minorHAnsi" w:hint="eastAsia"/>
                <w:b/>
                <w:sz w:val="22"/>
              </w:rPr>
              <w:t>侦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A17DD2" w:rsidRPr="00252696" w:rsidRDefault="00F44E70" w:rsidP="00120180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regionai/get?username=admin&amp;password=e10adc3949ba59abbe56e057f20f883e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Smart/regionai/ge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Flag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Week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0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1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2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3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4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5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6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777215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intCn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int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0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ule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8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LEAV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ysecond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5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TA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ysecond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nsitivit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AR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TO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LECTRIC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ICY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HUM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C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NONMOTO_VEHIC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R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ALLINGOBJEC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TAY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ysecond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]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Acti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ntervalsecnod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filenam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Setting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rmingMod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imeSpanNum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yPla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tartTim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00:00:00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dTim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23:59:59"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Cnt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hannels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[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{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Index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4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    ]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    }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rect_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    </w:t>
            </w:r>
            <w:r w:rsidRPr="00995834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raw_target_enable"</w:t>
            </w: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995834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995834" w:rsidRPr="00995834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A17DD2" w:rsidRPr="002D7D01" w:rsidRDefault="00995834" w:rsidP="0099583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995834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A17DD2" w:rsidRPr="0094503E" w:rsidRDefault="00A17DD2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</w:t>
            </w:r>
          </w:p>
          <w:p w:rsidR="00A17DD2" w:rsidRDefault="00A17DD2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B43CBD" w:rsidRPr="0019440B" w:rsidRDefault="00B43CBD" w:rsidP="00B43CBD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区域</w:t>
            </w:r>
          </w:p>
          <w:p w:rsidR="00A17DD2" w:rsidRDefault="00A17DD2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Rules</w:t>
            </w: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配置检测规则，最多可以配置</w:t>
            </w:r>
            <w:r w:rsidR="00B43CBD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3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条，参见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begin"/>
            </w:r>
            <w:r w:rsidR="003055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</w:instrText>
            </w:r>
            <w:r w:rsidR="0030553C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instrText>REF _Ref161609330 \r \h</w:instrText>
            </w:r>
            <w:r w:rsidR="003055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instrText xml:space="preserve"> </w:instrTex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separate"/>
            </w:r>
            <w:r w:rsidR="009B1D16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4.11</w:t>
            </w:r>
            <w:r w:rsidR="006B2D3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fldChar w:fldCharType="end"/>
            </w:r>
          </w:p>
          <w:p w:rsidR="00A17DD2" w:rsidRDefault="00A17DD2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ype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目标检测类型，参见</w:t>
            </w:r>
            <w:fldSimple w:instr=" REF _Ref150524866 \r \h  \* MERGEFORMAT ">
              <w:r w:rsidR="009B1D16" w:rsidRPr="009B1D16">
                <w:rPr>
                  <w:rFonts w:ascii="Consolas" w:hAnsi="Consolas" w:cs="宋体"/>
                  <w:color w:val="A31515"/>
                  <w:kern w:val="0"/>
                  <w:sz w:val="13"/>
                  <w:szCs w:val="13"/>
                </w:rPr>
                <w:t>4.7</w:t>
              </w:r>
            </w:fldSimple>
          </w:p>
          <w:p w:rsidR="00A90540" w:rsidRPr="0094503E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补光灯联动，有报警时闪烁补光灯</w:t>
            </w:r>
          </w:p>
          <w:p w:rsidR="00A90540" w:rsidRPr="0019440B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lastRenderedPageBreak/>
              <w:t>"BRAlarm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红蓝警灯联动，有报警时闪烁专用接口的红蓝警灯</w:t>
            </w:r>
          </w:p>
          <w:p w:rsidR="00A90540" w:rsidRPr="0019440B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上报到报警中心</w:t>
            </w:r>
          </w:p>
          <w:p w:rsidR="00A90540" w:rsidRPr="0019440B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推送给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APP</w:t>
            </w:r>
          </w:p>
          <w:p w:rsidR="00A90540" w:rsidRPr="0019440B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警戒声音</w:t>
            </w:r>
          </w:p>
          <w:p w:rsidR="00A17DD2" w:rsidRPr="0019440B" w:rsidRDefault="00A90540" w:rsidP="00A9054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</w:p>
          <w:p w:rsidR="00A17DD2" w:rsidRDefault="00A17DD2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区域</w:t>
            </w:r>
          </w:p>
          <w:p w:rsidR="00A17DD2" w:rsidRPr="0094503E" w:rsidRDefault="00A17DD2" w:rsidP="00120180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304BD8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draw_target_enable</w:t>
            </w: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显示检测目标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Status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</w:p>
        </w:tc>
      </w:tr>
    </w:tbl>
    <w:p w:rsidR="00A17DD2" w:rsidRDefault="00A17DD2" w:rsidP="00A17DD2"/>
    <w:p w:rsidR="00A17DD2" w:rsidRPr="004F2724" w:rsidRDefault="00A17DD2" w:rsidP="00601BA7">
      <w:pPr>
        <w:pStyle w:val="3"/>
      </w:pPr>
      <w:bookmarkStart w:id="113" w:name="_Toc171688055"/>
      <w:r>
        <w:rPr>
          <w:rFonts w:hint="eastAsia"/>
        </w:rPr>
        <w:t>设置区域</w:t>
      </w:r>
      <w:r>
        <w:rPr>
          <w:rFonts w:hint="eastAsia"/>
        </w:rPr>
        <w:t>(</w:t>
      </w:r>
      <w:r>
        <w:rPr>
          <w:rFonts w:hint="eastAsia"/>
        </w:rPr>
        <w:t>周界</w:t>
      </w:r>
      <w:r>
        <w:rPr>
          <w:rFonts w:hint="eastAsia"/>
        </w:rPr>
        <w:t>)</w:t>
      </w:r>
      <w:r>
        <w:rPr>
          <w:rFonts w:hint="eastAsia"/>
        </w:rPr>
        <w:t>侦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B17AE3">
        <w:rPr>
          <w:rFonts w:hint="eastAsia"/>
        </w:rPr>
        <w:t>regionai</w:t>
      </w:r>
      <w:r>
        <w:rPr>
          <w:rFonts w:hint="eastAsia"/>
        </w:rPr>
        <w:t>/set</w:t>
      </w:r>
      <w:bookmarkEnd w:id="11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A17DD2" w:rsidRPr="001075FA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A17DD2" w:rsidRDefault="00A17DD2" w:rsidP="00B17AE3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B17AE3">
              <w:rPr>
                <w:rFonts w:cstheme="minorHAnsi" w:hint="eastAsia"/>
                <w:b/>
                <w:sz w:val="22"/>
              </w:rPr>
              <w:t>regionai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A17DD2" w:rsidRPr="009673B5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Pr="00582A55">
              <w:rPr>
                <w:rFonts w:cstheme="minorHAnsi" w:hint="eastAsia"/>
                <w:b/>
                <w:sz w:val="22"/>
              </w:rPr>
              <w:t>区域</w:t>
            </w:r>
            <w:r w:rsidRPr="00582A55">
              <w:rPr>
                <w:rFonts w:cstheme="minorHAnsi" w:hint="eastAsia"/>
                <w:b/>
                <w:sz w:val="22"/>
              </w:rPr>
              <w:t>(</w:t>
            </w:r>
            <w:r w:rsidRPr="00582A55">
              <w:rPr>
                <w:rFonts w:cstheme="minorHAnsi" w:hint="eastAsia"/>
                <w:b/>
                <w:sz w:val="22"/>
              </w:rPr>
              <w:t>周界</w:t>
            </w:r>
            <w:r w:rsidRPr="00582A55">
              <w:rPr>
                <w:rFonts w:cstheme="minorHAnsi" w:hint="eastAsia"/>
                <w:b/>
                <w:sz w:val="22"/>
              </w:rPr>
              <w:t>)</w:t>
            </w:r>
            <w:r w:rsidRPr="00582A55">
              <w:rPr>
                <w:rFonts w:cstheme="minorHAnsi" w:hint="eastAsia"/>
                <w:b/>
                <w:sz w:val="22"/>
              </w:rPr>
              <w:t>侦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PUT /HAPI/V1.0/Smart/regionai/set HTTP/1.1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User-Agent: PostmanRuntime-ApipostRuntime/1.1.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ache-Control: no-cache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ccept: */*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Accept-Encoding: gzip, deflate, br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onnection: keep-alive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ontent-Type: application/x-www-form-urlencoded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Host: 192.168.1.202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Content-Length: 659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username": "admin"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assword": "e10adc3949ba59abbe56e057f20f883e"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1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Flag": 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ArmingMode": 1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lygon": 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intCnt": 4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Points": [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x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y": 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x": 10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y": 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lastRenderedPageBreak/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x": 10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y": 10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x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y": 10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]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Rules": [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nable": 1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Sensitivity": 8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type": {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CAR": 1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MOTO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ELECTRICBICYCLE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BICYCLE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HUMAN": 1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FACE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NONMOTO_VEHICLE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FIRE": 0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FALLINGOBJECT": 0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mode": "LEAVE",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"stayseconds": 5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</w: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}</w:t>
            </w:r>
          </w:p>
          <w:p w:rsidR="00AF55FE" w:rsidRPr="00AF55FE" w:rsidRDefault="00AF55FE" w:rsidP="00AF55FE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ab/>
              <w:t>]</w:t>
            </w:r>
          </w:p>
          <w:p w:rsidR="00A17DD2" w:rsidRPr="00D32382" w:rsidRDefault="00AF55FE" w:rsidP="00AF55FE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AF55F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}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A17DD2" w:rsidRDefault="00A17DD2" w:rsidP="00C128FC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C128FC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C128FC">
              <w:rPr>
                <w:rFonts w:ascii="Consolas" w:hAnsi="Consolas" w:hint="eastAsia"/>
                <w:sz w:val="15"/>
                <w:szCs w:val="15"/>
              </w:rPr>
              <w:instrText>REF _Ref161609831 \r \h</w:instrText>
            </w:r>
            <w:r w:rsidR="00C128FC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5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A17DD2" w:rsidRPr="00D32382" w:rsidRDefault="00C128FC" w:rsidP="0012018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609831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5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A17DD2" w:rsidRPr="00002255" w:rsidRDefault="00A17DD2" w:rsidP="0012018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</w:p>
        </w:tc>
      </w:tr>
      <w:tr w:rsidR="00A17DD2" w:rsidTr="00120180">
        <w:tc>
          <w:tcPr>
            <w:tcW w:w="1206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A17DD2" w:rsidRDefault="00A17DD2" w:rsidP="00120180">
            <w:pPr>
              <w:rPr>
                <w:rFonts w:cstheme="minorHAnsi"/>
                <w:b/>
                <w:sz w:val="22"/>
              </w:rPr>
            </w:pPr>
          </w:p>
        </w:tc>
      </w:tr>
    </w:tbl>
    <w:p w:rsidR="00A17DD2" w:rsidRDefault="00A17DD2" w:rsidP="00A17DD2"/>
    <w:p w:rsidR="008709BE" w:rsidRPr="004F2724" w:rsidRDefault="008709BE" w:rsidP="00601BA7">
      <w:pPr>
        <w:pStyle w:val="3"/>
      </w:pPr>
      <w:bookmarkStart w:id="114" w:name="_Ref161655065"/>
      <w:bookmarkStart w:id="115" w:name="_Toc171688056"/>
      <w:r w:rsidRPr="004F2724">
        <w:rPr>
          <w:rFonts w:hint="eastAsia"/>
        </w:rPr>
        <w:t>获取</w:t>
      </w:r>
      <w:r>
        <w:rPr>
          <w:rFonts w:hint="eastAsia"/>
        </w:rPr>
        <w:t>车牌识别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>
        <w:t>lpr</w:t>
      </w:r>
      <w:r>
        <w:rPr>
          <w:rFonts w:hint="eastAsia"/>
        </w:rPr>
        <w:t>/get</w:t>
      </w:r>
      <w:bookmarkEnd w:id="114"/>
      <w:bookmarkEnd w:id="11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8709BE" w:rsidRPr="001075FA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>
              <w:rPr>
                <w:rFonts w:cstheme="minorHAnsi"/>
                <w:b/>
                <w:sz w:val="22"/>
              </w:rPr>
              <w:t>lpr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8709BE" w:rsidRPr="009673B5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车牌识别配置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lpr/get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8709BE" w:rsidRPr="00D46E5A" w:rsidRDefault="008709BE" w:rsidP="00120180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Smart/lpr/ge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nsitiv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8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etection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ctionInterva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napQualit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Defaul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Fla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Week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0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1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2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4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5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6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777215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lyg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intCn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4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oints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x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lastRenderedPageBreak/>
              <w:t xml:space="preserve">    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y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00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    }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]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Ac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Server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]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larmPush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ArmingM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imeSpanNum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yPla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[]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    }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raw_rect_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raw_target_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raw_osd_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play_voice_enabl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    }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CF3126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8709BE" w:rsidRPr="002D7D01" w:rsidRDefault="00CF3126" w:rsidP="00CF3126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  <w:r w:rsidRPr="002D7D01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 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8709BE" w:rsidRPr="0094503E" w:rsidRDefault="008709BE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，控制算法的检测，用于实现摄像机的软光敏开关灯等逻辑，以及将报警通知给其他联动模块</w:t>
            </w:r>
          </w:p>
          <w:p w:rsidR="008709BE" w:rsidRPr="0019440B" w:rsidRDefault="008709BE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8709BE" w:rsidRPr="0019440B" w:rsidRDefault="008709BE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区域</w:t>
            </w:r>
          </w:p>
          <w:p w:rsidR="008709BE" w:rsidRDefault="008709BE" w:rsidP="00120180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Sensitivity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灵敏度，取值范围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</w:t>
            </w:r>
            <w:r w:rsid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387A9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etectionmode":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推图模式，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最优推图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1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间隔推图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ctionInterval"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相同车牌的情况下两次上报时间间隔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单位秒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snapQuality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 "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ab/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抓图质量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(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分辨率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)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Default,1280X720,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后续根据需要增加其他分辨率支持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绘制检测区域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target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绘制检测目标</w:t>
            </w:r>
          </w:p>
          <w:p w:rsidR="00387A92" w:rsidRPr="00387A92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osd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绘制识别到的车牌</w:t>
            </w:r>
          </w:p>
          <w:p w:rsidR="008709BE" w:rsidRPr="0094503E" w:rsidRDefault="00387A92" w:rsidP="00387A92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play_voice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语音播报车牌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</w:p>
        </w:tc>
      </w:tr>
    </w:tbl>
    <w:p w:rsidR="008709BE" w:rsidRDefault="008709BE" w:rsidP="008709BE"/>
    <w:p w:rsidR="008709BE" w:rsidRPr="004F2724" w:rsidRDefault="008709BE" w:rsidP="00601BA7">
      <w:pPr>
        <w:pStyle w:val="3"/>
      </w:pPr>
      <w:bookmarkStart w:id="116" w:name="_Toc171688057"/>
      <w:r>
        <w:rPr>
          <w:rFonts w:hint="eastAsia"/>
        </w:rPr>
        <w:t>设置</w:t>
      </w:r>
      <w:r w:rsidR="00985D18">
        <w:rPr>
          <w:rFonts w:hint="eastAsia"/>
        </w:rPr>
        <w:t>车牌识别</w:t>
      </w:r>
      <w:r>
        <w:rPr>
          <w:rFonts w:hint="eastAsia"/>
        </w:rPr>
        <w:t>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2B358E">
        <w:t>lpr</w:t>
      </w:r>
      <w:r>
        <w:rPr>
          <w:rFonts w:hint="eastAsia"/>
        </w:rPr>
        <w:t>/set</w:t>
      </w:r>
      <w:bookmarkEnd w:id="11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8709BE" w:rsidRPr="001075FA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B1041C">
              <w:rPr>
                <w:rFonts w:cstheme="minorHAnsi"/>
                <w:b/>
                <w:sz w:val="22"/>
              </w:rPr>
              <w:t>lpr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8709BE" w:rsidRPr="009673B5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B1041C">
              <w:rPr>
                <w:rFonts w:cstheme="minorHAnsi" w:hint="eastAsia"/>
                <w:b/>
                <w:sz w:val="22"/>
              </w:rPr>
              <w:t>车牌识别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mart/lpr/set HTTP/1.1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>Cache-Control: no-cache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663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username": "admin"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assword": "e10adc3949ba59abbe56e057f20f883e"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enable": 1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Sensitivity": 8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etectionmode": 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ctionInterval": 5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snapQuality": "Default"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Flag": 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1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lygon": 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intCnt": 4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oints": [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x": 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y": 0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x": 10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y": 0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x": 10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y": 100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x": 0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y": 100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]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Action": 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Server": 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1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Push": {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1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raw_rect_enable": 1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raw_target_enable": 1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raw_osd_enable": 1,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lay_voice_enable": 1</w:t>
            </w:r>
          </w:p>
          <w:p w:rsidR="004B5086" w:rsidRPr="004B5086" w:rsidRDefault="004B5086" w:rsidP="004B5086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8709BE" w:rsidRPr="00D46E5A" w:rsidRDefault="004B5086" w:rsidP="004B5086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4B5086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8709BE" w:rsidRDefault="00601BA7" w:rsidP="00601BA7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655065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7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8709BE" w:rsidRPr="002D7D01" w:rsidRDefault="00601BA7" w:rsidP="00120180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655065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7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8709BE" w:rsidRPr="00002255" w:rsidRDefault="008709BE" w:rsidP="00120180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 xml:space="preserve"> </w:t>
            </w:r>
          </w:p>
        </w:tc>
      </w:tr>
      <w:tr w:rsidR="008709BE" w:rsidTr="00120180">
        <w:tc>
          <w:tcPr>
            <w:tcW w:w="1206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8709BE" w:rsidRDefault="008709BE" w:rsidP="00120180">
            <w:pPr>
              <w:rPr>
                <w:rFonts w:cstheme="minorHAnsi"/>
                <w:b/>
                <w:sz w:val="22"/>
              </w:rPr>
            </w:pPr>
          </w:p>
        </w:tc>
      </w:tr>
    </w:tbl>
    <w:p w:rsidR="008709BE" w:rsidRDefault="008709BE" w:rsidP="008709BE"/>
    <w:p w:rsidR="005A5E6C" w:rsidRPr="004F2724" w:rsidRDefault="005A5E6C" w:rsidP="005A5E6C">
      <w:pPr>
        <w:pStyle w:val="3"/>
      </w:pPr>
      <w:bookmarkStart w:id="117" w:name="_Ref161657497"/>
      <w:bookmarkStart w:id="118" w:name="_Toc171688058"/>
      <w:r w:rsidRPr="004F2724">
        <w:rPr>
          <w:rFonts w:hint="eastAsia"/>
        </w:rPr>
        <w:t>获取</w:t>
      </w:r>
      <w:r>
        <w:rPr>
          <w:rFonts w:hint="eastAsia"/>
        </w:rPr>
        <w:t>烟火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A63B91" w:rsidRPr="00A63B91">
        <w:t>flameflumes</w:t>
      </w:r>
      <w:r>
        <w:rPr>
          <w:rFonts w:hint="eastAsia"/>
        </w:rPr>
        <w:t>/get</w:t>
      </w:r>
      <w:bookmarkEnd w:id="117"/>
      <w:bookmarkEnd w:id="1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A5E6C" w:rsidRPr="001075FA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A5E6C" w:rsidRDefault="005A5E6C" w:rsidP="00A63B9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A63B91" w:rsidRPr="00A63B91">
              <w:rPr>
                <w:rFonts w:cstheme="minorHAnsi"/>
                <w:b/>
                <w:sz w:val="22"/>
              </w:rPr>
              <w:t>flameflumes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get</w:t>
            </w:r>
          </w:p>
        </w:tc>
      </w:tr>
      <w:tr w:rsidR="005A5E6C" w:rsidRPr="009673B5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 w:rsidRPr="009673B5">
              <w:rPr>
                <w:rFonts w:cstheme="minorHAnsi" w:hint="eastAsia"/>
                <w:b/>
                <w:sz w:val="22"/>
              </w:rPr>
              <w:t>获取</w:t>
            </w:r>
            <w:r>
              <w:rPr>
                <w:rFonts w:cstheme="minorHAnsi" w:hint="eastAsia"/>
                <w:b/>
                <w:sz w:val="22"/>
              </w:rPr>
              <w:t>烟火配置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GET/PUT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ttp://192.168.1.202/HAPI/V1.0/Smart/</w:t>
            </w:r>
            <w:r w:rsidR="00A63B91" w:rsidRPr="00A63B9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flameflumes</w:t>
            </w: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get?username=admin&amp;password=e10adc3949ba59abbe56e057f20f883e</w:t>
            </w:r>
            <w:r w:rsidRPr="00D46E5A"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  <w:t xml:space="preserve"> </w:t>
            </w:r>
          </w:p>
          <w:p w:rsidR="005A5E6C" w:rsidRPr="00D46E5A" w:rsidRDefault="005A5E6C" w:rsidP="00E639AA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hint="eastAsia"/>
                <w:b/>
                <w:szCs w:val="21"/>
              </w:rPr>
              <w:t>username/password</w:t>
            </w:r>
            <w:r>
              <w:rPr>
                <w:rFonts w:hint="eastAsia"/>
                <w:b/>
                <w:szCs w:val="21"/>
              </w:rPr>
              <w:t>或者</w:t>
            </w:r>
            <w:r>
              <w:rPr>
                <w:rFonts w:hint="eastAsia"/>
                <w:b/>
                <w:szCs w:val="21"/>
              </w:rPr>
              <w:t>uid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Respons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ResponseURL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/HAPI/V1.0/Smart/flameflumes/get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SessionID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ResponseC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ResponseString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Succeed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ta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Sensitivit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6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ctionInterval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snapQualit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1280X720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Flag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Week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0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1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2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lastRenderedPageBreak/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3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4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5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6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6777215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lyg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intCnt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4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ints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0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0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0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y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0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larmActi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LightActi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panNum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BRAlarmActi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panNum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larmServer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panNum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larmPush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lastRenderedPageBreak/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panNum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udioActi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intervalsecnods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filenam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/opt/ch/Welcome.mp3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Setting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ArmingMod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TimeSpanNum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ayPla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startTim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00:00:00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dTim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451A5"/>
                <w:kern w:val="0"/>
                <w:sz w:val="12"/>
                <w:szCs w:val="12"/>
              </w:rPr>
              <w:t>"23:59:59"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IOOutputAction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channelCnt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4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channels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: [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rtInde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rtInde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2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rtInde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3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{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portIndex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4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0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    ]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    }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raw_rect_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,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                </w:t>
            </w:r>
            <w:r w:rsidRPr="001B2930">
              <w:rPr>
                <w:rFonts w:ascii="Consolas" w:hAnsi="Consolas" w:cs="宋体"/>
                <w:color w:val="A31515"/>
                <w:kern w:val="0"/>
                <w:sz w:val="12"/>
                <w:szCs w:val="12"/>
              </w:rPr>
              <w:t>"draw_target_enable"</w:t>
            </w: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 xml:space="preserve">: </w:t>
            </w:r>
            <w:r w:rsidRPr="001B2930">
              <w:rPr>
                <w:rFonts w:ascii="Consolas" w:hAnsi="Consolas" w:cs="宋体"/>
                <w:color w:val="098658"/>
                <w:kern w:val="0"/>
                <w:sz w:val="12"/>
                <w:szCs w:val="12"/>
              </w:rPr>
              <w:t>1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    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lastRenderedPageBreak/>
              <w:t>    }</w:t>
            </w:r>
          </w:p>
          <w:p w:rsidR="001B2930" w:rsidRPr="001B2930" w:rsidRDefault="001B2930" w:rsidP="001B2930">
            <w:pPr>
              <w:widowControl/>
              <w:shd w:val="clear" w:color="auto" w:fill="FFFFFE"/>
              <w:spacing w:line="160" w:lineRule="atLeast"/>
              <w:jc w:val="left"/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</w:pPr>
            <w:r w:rsidRPr="001B2930">
              <w:rPr>
                <w:rFonts w:ascii="Consolas" w:hAnsi="Consolas" w:cs="宋体"/>
                <w:color w:val="000000"/>
                <w:kern w:val="0"/>
                <w:sz w:val="12"/>
                <w:szCs w:val="12"/>
              </w:rPr>
              <w:t>}</w:t>
            </w:r>
          </w:p>
          <w:p w:rsidR="005A5E6C" w:rsidRPr="002D7D01" w:rsidRDefault="005A5E6C" w:rsidP="00E639AA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5A5E6C" w:rsidRPr="0094503E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nable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算法启用，控制算法的检测，用于实现摄像机的软光敏开关灯等逻辑，以及将报警通知给其他联动模块</w:t>
            </w:r>
          </w:p>
          <w:p w:rsidR="005A5E6C" w:rsidRPr="0019440B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ArmingFlag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算法布防总开关，可配置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7X24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周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计划</w:t>
            </w:r>
          </w:p>
          <w:p w:rsidR="005A5E6C" w:rsidRPr="0019440B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lyg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检测区域</w:t>
            </w:r>
          </w:p>
          <w:p w:rsidR="005A5E6C" w:rsidRPr="00387A92" w:rsidRDefault="005A5E6C" w:rsidP="00735C56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Sensitivity"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灵敏度，取值范围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-10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0</w:t>
            </w:r>
            <w:r w:rsidR="00735C56" w:rsidRPr="00387A92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 </w:t>
            </w:r>
          </w:p>
          <w:p w:rsidR="005A5E6C" w:rsidRPr="00387A92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ctionInterval"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相同车牌的情况下两次上报时间间隔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单位秒</w:t>
            </w:r>
          </w:p>
          <w:p w:rsidR="005A5E6C" w:rsidRPr="00387A92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snapQuality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 ":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ab/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抓图质量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(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分辨率</w:t>
            </w:r>
            <w:r w:rsidRPr="00387A92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)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，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Default,1280X720,</w:t>
            </w:r>
            <w:r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后续根据需要增加其他分辨率支持</w:t>
            </w:r>
          </w:p>
          <w:p w:rsidR="005A5E6C" w:rsidRPr="00387A92" w:rsidRDefault="005A5E6C" w:rsidP="00E639AA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rect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绘制检测区域</w:t>
            </w:r>
          </w:p>
          <w:p w:rsidR="0074773C" w:rsidRPr="0094503E" w:rsidRDefault="005A5E6C" w:rsidP="0074773C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"draw_target_enable": </w:t>
            </w:r>
            <w:r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绘制检测目标</w:t>
            </w:r>
          </w:p>
          <w:p w:rsidR="00441374" w:rsidRPr="0094503E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LightAction":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 xml:space="preserve"> 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补光灯联动，有报警时闪烁补光灯</w:t>
            </w:r>
          </w:p>
          <w:p w:rsidR="00441374" w:rsidRPr="0019440B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BRAlarm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红蓝警灯联动，有报警时闪烁专用接口的红蓝警灯</w:t>
            </w:r>
          </w:p>
          <w:p w:rsidR="00441374" w:rsidRPr="0019440B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Server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上报到报警中心</w:t>
            </w:r>
          </w:p>
          <w:p w:rsidR="00441374" w:rsidRPr="0019440B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larmPush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推送给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APP</w:t>
            </w:r>
          </w:p>
          <w:p w:rsidR="00441374" w:rsidRPr="0019440B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Audio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警戒声音</w:t>
            </w:r>
          </w:p>
          <w:p w:rsidR="005A5E6C" w:rsidRPr="0094503E" w:rsidRDefault="00441374" w:rsidP="00441374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</w:pPr>
            <w:r w:rsidRPr="0019440B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OOutputAction"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 xml:space="preserve">: </w:t>
            </w:r>
            <w:r w:rsidRPr="0094503E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联动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IO</w:t>
            </w:r>
            <w:r w:rsidRPr="0094503E">
              <w:rPr>
                <w:rFonts w:ascii="Consolas" w:hAnsi="Consolas" w:cs="宋体" w:hint="eastAsia"/>
                <w:color w:val="A31515"/>
                <w:kern w:val="0"/>
                <w:sz w:val="13"/>
                <w:szCs w:val="13"/>
              </w:rPr>
              <w:t>输出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</w:p>
        </w:tc>
      </w:tr>
    </w:tbl>
    <w:p w:rsidR="005A5E6C" w:rsidRDefault="005A5E6C" w:rsidP="005A5E6C"/>
    <w:p w:rsidR="005A5E6C" w:rsidRPr="004F2724" w:rsidRDefault="005A5E6C" w:rsidP="005A5E6C">
      <w:pPr>
        <w:pStyle w:val="3"/>
      </w:pPr>
      <w:bookmarkStart w:id="119" w:name="_Toc171688059"/>
      <w:r>
        <w:rPr>
          <w:rFonts w:hint="eastAsia"/>
        </w:rPr>
        <w:t>设置烟火检测配置</w:t>
      </w:r>
      <w:r>
        <w:t>/HAPI/V1.0/</w:t>
      </w:r>
      <w:r>
        <w:rPr>
          <w:rFonts w:hint="eastAsia"/>
        </w:rPr>
        <w:t>smart</w:t>
      </w:r>
      <w:r w:rsidRPr="004F2724">
        <w:t>/</w:t>
      </w:r>
      <w:r w:rsidR="00A63B91" w:rsidRPr="00A63B91">
        <w:t>flameflumes</w:t>
      </w:r>
      <w:r>
        <w:rPr>
          <w:rFonts w:hint="eastAsia"/>
        </w:rPr>
        <w:t>/set</w:t>
      </w:r>
      <w:bookmarkEnd w:id="1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5A5E6C" w:rsidRPr="001075FA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5A5E6C" w:rsidRDefault="005A5E6C" w:rsidP="00A63B9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/HAPI/V1.0/</w:t>
            </w:r>
            <w:r w:rsidRPr="00716033">
              <w:rPr>
                <w:rFonts w:cstheme="minorHAnsi" w:hint="eastAsia"/>
                <w:b/>
                <w:sz w:val="22"/>
              </w:rPr>
              <w:t>smart</w:t>
            </w:r>
            <w:r w:rsidRPr="00716033">
              <w:rPr>
                <w:rFonts w:cstheme="minorHAnsi"/>
                <w:b/>
                <w:sz w:val="22"/>
              </w:rPr>
              <w:t>/</w:t>
            </w:r>
            <w:r w:rsidR="00A63B91" w:rsidRPr="00A63B91">
              <w:rPr>
                <w:rFonts w:cstheme="minorHAnsi"/>
                <w:b/>
                <w:sz w:val="22"/>
              </w:rPr>
              <w:t>flameflumes</w:t>
            </w:r>
            <w:r w:rsidRPr="00716033">
              <w:rPr>
                <w:rFonts w:cstheme="minorHAnsi" w:hint="eastAsia"/>
                <w:b/>
                <w:sz w:val="22"/>
              </w:rPr>
              <w:t>/</w:t>
            </w:r>
            <w:r>
              <w:rPr>
                <w:rFonts w:cstheme="minorHAnsi" w:hint="eastAsia"/>
                <w:b/>
                <w:sz w:val="22"/>
              </w:rPr>
              <w:t>set</w:t>
            </w:r>
          </w:p>
        </w:tc>
      </w:tr>
      <w:tr w:rsidR="005A5E6C" w:rsidRPr="009673B5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设置</w:t>
            </w:r>
            <w:r w:rsidR="00A63B91">
              <w:rPr>
                <w:rFonts w:cstheme="minorHAnsi" w:hint="eastAsia"/>
                <w:b/>
                <w:sz w:val="22"/>
              </w:rPr>
              <w:t>烟火检测</w:t>
            </w:r>
            <w:r>
              <w:rPr>
                <w:rFonts w:cstheme="minorHAnsi" w:hint="eastAsia"/>
                <w:b/>
                <w:sz w:val="22"/>
              </w:rPr>
              <w:t>配置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UT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UT /HAPI/V1.0/Smart/flameflumes/set HTTP/1.1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452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username": "admin"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password": "e10adc3949ba59abbe56e057f20f883e"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enable": 1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Sensitivity": 60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ctionInterval": 5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snapQuality": "1280X720"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Flag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0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lastRenderedPageBreak/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Action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Server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1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larmPush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0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udioAction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Setting": {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ArmingMode": 0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raw_rect_enable": 1,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</w: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"draw_target_enable": 1</w:t>
            </w:r>
          </w:p>
          <w:p w:rsidR="001B461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ab/>
              <w:t>}</w:t>
            </w:r>
          </w:p>
          <w:p w:rsidR="005A5E6C" w:rsidRPr="001B461C" w:rsidRDefault="001B461C" w:rsidP="001B461C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1B461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lastRenderedPageBreak/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UT)</w:t>
            </w:r>
          </w:p>
        </w:tc>
        <w:tc>
          <w:tcPr>
            <w:tcW w:w="3794" w:type="pct"/>
          </w:tcPr>
          <w:p w:rsidR="005A5E6C" w:rsidRDefault="005A5E6C" w:rsidP="004417D7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 w:rsidR="004417D7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4417D7">
              <w:rPr>
                <w:rFonts w:ascii="Consolas" w:hAnsi="Consolas" w:hint="eastAsia"/>
                <w:sz w:val="15"/>
                <w:szCs w:val="15"/>
              </w:rPr>
              <w:instrText>REF _Ref161657497 \r \h</w:instrText>
            </w:r>
            <w:r w:rsidR="004417D7"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9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，填充参数中的一个或者多个参数，缺少必要参数或者范围不正确将返回错误。当参数是某项单独配置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结构化数据时，需要完整填充所有必须成员参数。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5A5E6C" w:rsidRPr="002D7D01" w:rsidRDefault="004417D7" w:rsidP="00E639AA">
            <w:pPr>
              <w:shd w:val="clear" w:color="auto" w:fill="FFFFFE"/>
              <w:spacing w:line="172" w:lineRule="atLeas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Consolas" w:hAnsi="Consolas" w:hint="eastAsia"/>
                <w:sz w:val="15"/>
                <w:szCs w:val="15"/>
              </w:rPr>
              <w:t>参考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begin"/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>
              <w:rPr>
                <w:rFonts w:ascii="Consolas" w:hAnsi="Consolas" w:hint="eastAsia"/>
                <w:sz w:val="15"/>
                <w:szCs w:val="15"/>
              </w:rPr>
              <w:instrText>REF _Ref161657497 \r \h</w:instrText>
            </w:r>
            <w:r>
              <w:rPr>
                <w:rFonts w:ascii="Consolas" w:hAnsi="Consolas"/>
                <w:sz w:val="15"/>
                <w:szCs w:val="15"/>
              </w:rPr>
              <w:instrText xml:space="preserve"> </w:instrText>
            </w:r>
            <w:r w:rsidR="006B2D3C">
              <w:rPr>
                <w:rFonts w:ascii="Consolas" w:hAnsi="Consolas"/>
                <w:sz w:val="15"/>
                <w:szCs w:val="15"/>
              </w:rPr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separate"/>
            </w:r>
            <w:r w:rsidR="009B1D16">
              <w:rPr>
                <w:rFonts w:ascii="Consolas" w:hAnsi="Consolas"/>
                <w:sz w:val="15"/>
                <w:szCs w:val="15"/>
              </w:rPr>
              <w:t>2.13.19</w:t>
            </w:r>
            <w:r w:rsidR="006B2D3C">
              <w:rPr>
                <w:rFonts w:ascii="Consolas" w:hAnsi="Consolas"/>
                <w:sz w:val="15"/>
                <w:szCs w:val="15"/>
              </w:rPr>
              <w:fldChar w:fldCharType="end"/>
            </w:r>
            <w:r>
              <w:rPr>
                <w:rFonts w:ascii="Consolas" w:hAnsi="Consolas"/>
                <w:sz w:val="15"/>
                <w:szCs w:val="15"/>
              </w:rPr>
              <w:t>获取的</w:t>
            </w:r>
            <w:r>
              <w:rPr>
                <w:rFonts w:ascii="Consolas" w:hAnsi="Consolas" w:hint="eastAsia"/>
                <w:sz w:val="15"/>
                <w:szCs w:val="15"/>
              </w:rPr>
              <w:t>JSON</w:t>
            </w:r>
            <w:r>
              <w:rPr>
                <w:rFonts w:ascii="Consolas" w:hAnsi="Consolas" w:hint="eastAsia"/>
                <w:sz w:val="15"/>
                <w:szCs w:val="15"/>
              </w:rPr>
              <w:t>数据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5A5E6C" w:rsidRPr="00002255" w:rsidRDefault="005A5E6C" w:rsidP="00E639AA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设置参数成功的情况下，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返回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当前</w:t>
            </w:r>
            <w:r w:rsidRPr="00CA4CF4">
              <w:rPr>
                <w:rFonts w:ascii="Consolas" w:hAnsi="Consolas"/>
                <w:color w:val="000000"/>
                <w:sz w:val="14"/>
                <w:szCs w:val="14"/>
              </w:rPr>
              <w:t>配置</w:t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t>。</w:t>
            </w:r>
            <w:r w:rsidRPr="00002255">
              <w:rPr>
                <w:rFonts w:ascii="Consolas" w:hAnsi="Consolas"/>
                <w:color w:val="000000"/>
                <w:sz w:val="14"/>
                <w:szCs w:val="14"/>
              </w:rPr>
              <w:t xml:space="preserve"> </w:t>
            </w:r>
          </w:p>
        </w:tc>
      </w:tr>
      <w:tr w:rsidR="005A5E6C" w:rsidTr="00E639AA">
        <w:tc>
          <w:tcPr>
            <w:tcW w:w="1206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5A5E6C" w:rsidRDefault="005A5E6C" w:rsidP="00E639AA">
            <w:pPr>
              <w:rPr>
                <w:rFonts w:cstheme="minorHAnsi"/>
                <w:b/>
                <w:sz w:val="22"/>
              </w:rPr>
            </w:pPr>
          </w:p>
        </w:tc>
      </w:tr>
    </w:tbl>
    <w:p w:rsidR="005A5E6C" w:rsidRDefault="005A5E6C" w:rsidP="005A5E6C"/>
    <w:p w:rsidR="00A17DD2" w:rsidRDefault="00A17DD2" w:rsidP="00A17DD2"/>
    <w:p w:rsidR="001959D2" w:rsidRPr="00AA5600" w:rsidRDefault="001959D2" w:rsidP="001959D2">
      <w:pPr>
        <w:pStyle w:val="10"/>
        <w:rPr>
          <w:rStyle w:val="1Char1"/>
        </w:rPr>
      </w:pPr>
      <w:bookmarkStart w:id="120" w:name="_Toc161502626"/>
      <w:bookmarkStart w:id="121" w:name="_Toc171688060"/>
      <w:r>
        <w:rPr>
          <w:rStyle w:val="1Char1"/>
          <w:rFonts w:hint="eastAsia"/>
        </w:rPr>
        <w:lastRenderedPageBreak/>
        <w:t>事件</w:t>
      </w:r>
      <w:bookmarkEnd w:id="120"/>
      <w:bookmarkEnd w:id="121"/>
    </w:p>
    <w:p w:rsidR="001959D2" w:rsidRPr="00D1217C" w:rsidRDefault="001959D2" w:rsidP="001959D2">
      <w:pPr>
        <w:pStyle w:val="2"/>
      </w:pPr>
      <w:bookmarkStart w:id="122" w:name="_Toc161502627"/>
      <w:bookmarkStart w:id="123" w:name="_Toc171688061"/>
      <w:r>
        <w:rPr>
          <w:rFonts w:hint="eastAsia"/>
        </w:rPr>
        <w:t>事件</w:t>
      </w:r>
      <w:r>
        <w:t>工作流程</w:t>
      </w:r>
      <w:bookmarkEnd w:id="122"/>
      <w:bookmarkEnd w:id="123"/>
    </w:p>
    <w:p w:rsidR="001959D2" w:rsidRDefault="001959D2" w:rsidP="001959D2">
      <w:pPr>
        <w:widowControl/>
        <w:jc w:val="center"/>
        <w:rPr>
          <w:b/>
          <w:sz w:val="22"/>
          <w:lang w:val="zh-CN"/>
        </w:rPr>
      </w:pPr>
      <w:r>
        <w:object w:dxaOrig="4590" w:dyaOrig="6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303pt" o:ole="">
            <v:imagedata r:id="rId41" o:title=""/>
          </v:shape>
          <o:OLEObject Type="Embed" ProgID="Visio.Drawing.11" ShapeID="_x0000_i1025" DrawAspect="Content" ObjectID="_1782300717" r:id="rId42"/>
        </w:object>
      </w:r>
    </w:p>
    <w:p w:rsidR="001959D2" w:rsidRDefault="001959D2" w:rsidP="001959D2">
      <w:pPr>
        <w:widowControl/>
        <w:jc w:val="left"/>
        <w:rPr>
          <w:b/>
          <w:sz w:val="22"/>
          <w:lang w:val="zh-CN"/>
        </w:rPr>
      </w:pPr>
    </w:p>
    <w:p w:rsidR="001959D2" w:rsidRDefault="001959D2" w:rsidP="001959D2">
      <w:pPr>
        <w:widowControl/>
        <w:jc w:val="left"/>
        <w:rPr>
          <w:b/>
          <w:sz w:val="22"/>
          <w:lang w:val="zh-CN"/>
        </w:rPr>
      </w:pPr>
    </w:p>
    <w:p w:rsidR="001959D2" w:rsidRDefault="001959D2" w:rsidP="001959D2">
      <w:pPr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流程说明</w:t>
      </w:r>
    </w:p>
    <w:p w:rsidR="001959D2" w:rsidRDefault="001959D2" w:rsidP="001959D2">
      <w:pPr>
        <w:pStyle w:val="ItemList"/>
        <w:rPr>
          <w:rFonts w:cstheme="minorHAnsi"/>
          <w:b/>
          <w:sz w:val="22"/>
          <w:szCs w:val="24"/>
        </w:rPr>
      </w:pPr>
      <w:r>
        <w:rPr>
          <w:rFonts w:cstheme="minorHAnsi"/>
          <w:b/>
          <w:sz w:val="22"/>
          <w:szCs w:val="24"/>
        </w:rPr>
        <w:t>告警上报</w:t>
      </w:r>
    </w:p>
    <w:p w:rsidR="001959D2" w:rsidRPr="00CB1983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 w:rsidRPr="00CB1983">
        <w:rPr>
          <w:rFonts w:cstheme="minorHAnsi"/>
          <w:b/>
          <w:sz w:val="22"/>
          <w:lang w:val="zh-CN"/>
        </w:rPr>
        <w:t>1</w:t>
      </w:r>
      <w:r w:rsidRPr="00CB1983">
        <w:rPr>
          <w:rFonts w:cstheme="minorHAnsi"/>
          <w:b/>
          <w:sz w:val="22"/>
          <w:lang w:val="zh-CN"/>
        </w:rPr>
        <w:t>：客户端开启</w:t>
      </w:r>
      <w:r w:rsidRPr="00CB1983">
        <w:rPr>
          <w:rFonts w:cstheme="minorHAnsi" w:hint="eastAsia"/>
          <w:b/>
          <w:sz w:val="22"/>
          <w:lang w:val="zh-CN"/>
        </w:rPr>
        <w:t>TCP</w:t>
      </w:r>
      <w:r w:rsidRPr="00CB1983">
        <w:rPr>
          <w:rFonts w:cstheme="minorHAnsi" w:hint="eastAsia"/>
          <w:b/>
          <w:sz w:val="22"/>
          <w:lang w:val="zh-CN"/>
        </w:rPr>
        <w:t>服务用于接受服务端事件推送</w:t>
      </w:r>
    </w:p>
    <w:p w:rsidR="001959D2" w:rsidRPr="00CB1983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 w:rsidRPr="00CB1983">
        <w:rPr>
          <w:rFonts w:cstheme="minorHAnsi"/>
          <w:b/>
          <w:sz w:val="22"/>
          <w:lang w:val="zh-CN"/>
        </w:rPr>
        <w:t>2</w:t>
      </w:r>
      <w:r w:rsidRPr="00CB1983">
        <w:rPr>
          <w:rFonts w:cstheme="minorHAnsi"/>
          <w:b/>
          <w:sz w:val="22"/>
          <w:lang w:val="zh-CN"/>
        </w:rPr>
        <w:t>：</w:t>
      </w:r>
      <w:r>
        <w:rPr>
          <w:rFonts w:cstheme="minorHAnsi"/>
          <w:b/>
          <w:sz w:val="22"/>
          <w:lang w:val="zh-CN"/>
        </w:rPr>
        <w:t>客户端向设备侧</w:t>
      </w:r>
      <w:r w:rsidRPr="00CB1983">
        <w:rPr>
          <w:rFonts w:cstheme="minorHAnsi"/>
          <w:b/>
          <w:sz w:val="22"/>
          <w:lang w:val="zh-CN"/>
        </w:rPr>
        <w:t>（</w:t>
      </w:r>
      <w:r>
        <w:rPr>
          <w:rFonts w:cstheme="minorHAnsi"/>
          <w:b/>
          <w:sz w:val="22"/>
          <w:lang w:val="zh-CN"/>
        </w:rPr>
        <w:t>服务端</w:t>
      </w:r>
      <w:r w:rsidRPr="00CB1983">
        <w:rPr>
          <w:rFonts w:cstheme="minorHAnsi"/>
          <w:b/>
          <w:sz w:val="22"/>
          <w:lang w:val="zh-CN"/>
        </w:rPr>
        <w:t>）</w:t>
      </w:r>
      <w:r>
        <w:rPr>
          <w:rFonts w:cstheme="minorHAnsi"/>
          <w:b/>
          <w:sz w:val="22"/>
          <w:lang w:val="zh-CN"/>
        </w:rPr>
        <w:t>订阅告警</w:t>
      </w:r>
      <w:r w:rsidRPr="00CB1983">
        <w:rPr>
          <w:rFonts w:cstheme="minorHAnsi"/>
          <w:b/>
          <w:sz w:val="22"/>
          <w:lang w:val="zh-CN"/>
        </w:rPr>
        <w:t>，</w:t>
      </w:r>
      <w:r>
        <w:rPr>
          <w:rFonts w:cstheme="minorHAnsi"/>
          <w:b/>
          <w:sz w:val="22"/>
          <w:lang w:val="zh-CN"/>
        </w:rPr>
        <w:t>接口详情参见</w:t>
      </w:r>
      <w:fldSimple w:instr=" REF _Ref150852927 \h  \* MERGEFORMAT ">
        <w:r w:rsidR="009B1D16" w:rsidRPr="009B1D16">
          <w:rPr>
            <w:rFonts w:cstheme="minorHAnsi" w:hint="eastAsia"/>
            <w:b/>
            <w:sz w:val="22"/>
            <w:lang w:val="zh-CN"/>
          </w:rPr>
          <w:t>注册订阅</w:t>
        </w:r>
        <w:r w:rsidR="009B1D16" w:rsidRPr="009B1D16">
          <w:rPr>
            <w:rFonts w:cstheme="minorHAnsi"/>
            <w:b/>
            <w:sz w:val="22"/>
            <w:lang w:val="zh-CN"/>
          </w:rPr>
          <w:t>/HAPI/V1.0/Event/subscription/regist</w:t>
        </w:r>
      </w:fldSimple>
      <w:r w:rsidRPr="00CB1983">
        <w:rPr>
          <w:rFonts w:cstheme="minorHAnsi"/>
          <w:b/>
          <w:sz w:val="22"/>
          <w:lang w:val="zh-CN"/>
        </w:rPr>
        <w:t xml:space="preserve"> </w:t>
      </w:r>
    </w:p>
    <w:p w:rsidR="001959D2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>
        <w:rPr>
          <w:rFonts w:cstheme="minorHAnsi" w:hint="eastAsia"/>
          <w:b/>
          <w:sz w:val="22"/>
          <w:lang w:val="zh-CN"/>
        </w:rPr>
        <w:t>3</w:t>
      </w:r>
      <w:r>
        <w:rPr>
          <w:rFonts w:cstheme="minorHAnsi"/>
          <w:b/>
          <w:sz w:val="22"/>
          <w:lang w:val="zh-CN"/>
        </w:rPr>
        <w:t>：设备侧（服务端）返回的参数分别代表订阅标识（</w:t>
      </w:r>
      <w:r>
        <w:rPr>
          <w:rFonts w:cstheme="minorHAnsi"/>
          <w:b/>
          <w:sz w:val="22"/>
          <w:lang w:val="zh-CN"/>
        </w:rPr>
        <w:t>ID</w:t>
      </w:r>
      <w:r>
        <w:rPr>
          <w:rFonts w:cstheme="minorHAnsi"/>
          <w:b/>
          <w:sz w:val="22"/>
          <w:lang w:val="zh-CN"/>
        </w:rPr>
        <w:t>）、订阅开始时间（</w:t>
      </w:r>
      <w:r>
        <w:rPr>
          <w:rFonts w:cstheme="minorHAnsi"/>
          <w:b/>
          <w:sz w:val="22"/>
          <w:lang w:val="zh-CN"/>
        </w:rPr>
        <w:t>CurrentTime</w:t>
      </w:r>
      <w:r>
        <w:rPr>
          <w:rFonts w:cstheme="minorHAnsi"/>
          <w:b/>
          <w:sz w:val="22"/>
          <w:lang w:val="zh-CN"/>
        </w:rPr>
        <w:t>）及结束时间（</w:t>
      </w:r>
      <w:r>
        <w:rPr>
          <w:rFonts w:cstheme="minorHAnsi"/>
          <w:b/>
          <w:sz w:val="22"/>
          <w:lang w:val="zh-CN"/>
        </w:rPr>
        <w:t>TerminationTime</w:t>
      </w:r>
      <w:r>
        <w:rPr>
          <w:rFonts w:cstheme="minorHAnsi"/>
          <w:b/>
          <w:sz w:val="22"/>
          <w:lang w:val="zh-CN"/>
        </w:rPr>
        <w:t>）等订阅信息，订阅标识（</w:t>
      </w:r>
      <w:r>
        <w:rPr>
          <w:rFonts w:cstheme="minorHAnsi"/>
          <w:b/>
          <w:sz w:val="22"/>
          <w:lang w:val="zh-CN"/>
        </w:rPr>
        <w:t>ID</w:t>
      </w:r>
      <w:r>
        <w:rPr>
          <w:rFonts w:cstheme="minorHAnsi"/>
          <w:b/>
          <w:sz w:val="22"/>
          <w:lang w:val="zh-CN"/>
        </w:rPr>
        <w:t>）用于后续告警的刷新或取消。</w:t>
      </w:r>
    </w:p>
    <w:p w:rsidR="001959D2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>
        <w:rPr>
          <w:rFonts w:cstheme="minorHAnsi" w:hint="eastAsia"/>
          <w:b/>
          <w:sz w:val="22"/>
          <w:lang w:val="zh-CN"/>
        </w:rPr>
        <w:t>4</w:t>
      </w:r>
      <w:r>
        <w:rPr>
          <w:rFonts w:cstheme="minorHAnsi"/>
          <w:b/>
          <w:sz w:val="22"/>
          <w:lang w:val="zh-CN"/>
        </w:rPr>
        <w:t>：客户端需在订阅结束时间（</w:t>
      </w:r>
      <w:r>
        <w:rPr>
          <w:rFonts w:cstheme="minorHAnsi"/>
          <w:b/>
          <w:sz w:val="22"/>
          <w:lang w:val="zh-CN"/>
        </w:rPr>
        <w:t>TerminationTime</w:t>
      </w:r>
      <w:r>
        <w:rPr>
          <w:rFonts w:cstheme="minorHAnsi"/>
          <w:b/>
          <w:sz w:val="22"/>
          <w:lang w:val="zh-CN"/>
        </w:rPr>
        <w:t>）之前定期发送刷新接口进行刷新，刷新订阅。</w:t>
      </w:r>
    </w:p>
    <w:p w:rsidR="001959D2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>
        <w:rPr>
          <w:rFonts w:cstheme="minorHAnsi" w:hint="eastAsia"/>
          <w:b/>
          <w:sz w:val="22"/>
          <w:lang w:val="zh-CN"/>
        </w:rPr>
        <w:t>5</w:t>
      </w:r>
      <w:r>
        <w:rPr>
          <w:rFonts w:cstheme="minorHAnsi"/>
          <w:b/>
          <w:sz w:val="22"/>
          <w:lang w:val="zh-CN"/>
        </w:rPr>
        <w:t>：设备侧（服务端）返回刷新的订阅时间。</w:t>
      </w:r>
    </w:p>
    <w:p w:rsidR="001959D2" w:rsidRPr="00CB1983" w:rsidRDefault="001959D2" w:rsidP="001959D2">
      <w:pPr>
        <w:ind w:left="420" w:hanging="189"/>
        <w:rPr>
          <w:rFonts w:cstheme="minorHAnsi"/>
          <w:b/>
          <w:sz w:val="22"/>
          <w:lang w:val="zh-CN"/>
        </w:rPr>
      </w:pPr>
      <w:r>
        <w:rPr>
          <w:rFonts w:cstheme="minorHAnsi"/>
          <w:b/>
          <w:sz w:val="22"/>
          <w:lang w:val="zh-CN"/>
        </w:rPr>
        <w:t>步骤</w:t>
      </w:r>
      <w:r>
        <w:rPr>
          <w:rFonts w:cstheme="minorHAnsi" w:hint="eastAsia"/>
          <w:b/>
          <w:sz w:val="22"/>
          <w:lang w:val="zh-CN"/>
        </w:rPr>
        <w:t>6</w:t>
      </w:r>
      <w:r>
        <w:rPr>
          <w:rFonts w:cstheme="minorHAnsi"/>
          <w:b/>
          <w:sz w:val="22"/>
          <w:lang w:val="zh-CN"/>
        </w:rPr>
        <w:t>：如果设备侧（服务端）发生告警，设备侧通过</w:t>
      </w:r>
      <w:r>
        <w:rPr>
          <w:rFonts w:cstheme="minorHAnsi" w:hint="eastAsia"/>
          <w:b/>
          <w:sz w:val="22"/>
          <w:lang w:val="zh-CN"/>
        </w:rPr>
        <w:t>TCP</w:t>
      </w:r>
      <w:r>
        <w:rPr>
          <w:rFonts w:cstheme="minorHAnsi" w:hint="eastAsia"/>
          <w:b/>
          <w:sz w:val="22"/>
          <w:lang w:val="zh-CN"/>
        </w:rPr>
        <w:t>短连接向</w:t>
      </w:r>
      <w:r>
        <w:rPr>
          <w:rFonts w:cstheme="minorHAnsi"/>
          <w:b/>
          <w:sz w:val="22"/>
          <w:lang w:val="zh-CN"/>
        </w:rPr>
        <w:t>客户端指定的地址推送</w:t>
      </w:r>
      <w:r>
        <w:rPr>
          <w:rFonts w:cstheme="minorHAnsi" w:hint="eastAsia"/>
          <w:b/>
          <w:sz w:val="22"/>
          <w:lang w:val="zh-CN"/>
        </w:rPr>
        <w:t>事件</w:t>
      </w:r>
      <w:r>
        <w:rPr>
          <w:rFonts w:cstheme="minorHAnsi"/>
          <w:b/>
          <w:sz w:val="22"/>
          <w:lang w:val="zh-CN"/>
        </w:rPr>
        <w:t>，详见</w:t>
      </w:r>
      <w:fldSimple w:instr=" REF _Ref150865689 \h  \* MERGEFORMAT ">
        <w:r w:rsidR="009B1D16" w:rsidRPr="009B1D16">
          <w:rPr>
            <w:rFonts w:cstheme="minorHAnsi" w:hint="eastAsia"/>
            <w:b/>
            <w:sz w:val="22"/>
            <w:lang w:val="zh-CN"/>
          </w:rPr>
          <w:t>事件通知</w:t>
        </w:r>
      </w:fldSimple>
      <w:r>
        <w:rPr>
          <w:rFonts w:cstheme="minorHAnsi"/>
          <w:b/>
          <w:sz w:val="22"/>
          <w:lang w:val="zh-CN"/>
        </w:rPr>
        <w:t>。事件通知遵循</w:t>
      </w:r>
      <w:r>
        <w:rPr>
          <w:rFonts w:cstheme="minorHAnsi" w:hint="eastAsia"/>
          <w:b/>
          <w:sz w:val="22"/>
          <w:lang w:val="zh-CN"/>
        </w:rPr>
        <w:t>HTTP</w:t>
      </w:r>
      <w:r>
        <w:rPr>
          <w:rFonts w:cstheme="minorHAnsi" w:hint="eastAsia"/>
          <w:b/>
          <w:sz w:val="22"/>
          <w:lang w:val="zh-CN"/>
        </w:rPr>
        <w:t>协议，通过</w:t>
      </w:r>
      <w:r>
        <w:rPr>
          <w:rFonts w:cstheme="minorHAnsi" w:hint="eastAsia"/>
          <w:b/>
          <w:sz w:val="22"/>
          <w:lang w:val="zh-CN"/>
        </w:rPr>
        <w:t>JSON</w:t>
      </w:r>
      <w:r>
        <w:rPr>
          <w:rFonts w:cstheme="minorHAnsi" w:hint="eastAsia"/>
          <w:b/>
          <w:sz w:val="22"/>
          <w:lang w:val="zh-CN"/>
        </w:rPr>
        <w:t>携带事件信息。</w:t>
      </w:r>
    </w:p>
    <w:p w:rsidR="001959D2" w:rsidRDefault="001959D2" w:rsidP="001959D2">
      <w:pPr>
        <w:ind w:left="883" w:hangingChars="400" w:hanging="883"/>
        <w:rPr>
          <w:rFonts w:cstheme="minorHAnsi"/>
          <w:b/>
          <w:sz w:val="22"/>
        </w:rPr>
      </w:pPr>
    </w:p>
    <w:p w:rsidR="001959D2" w:rsidRPr="00DC39C3" w:rsidRDefault="001959D2" w:rsidP="001959D2">
      <w:pPr>
        <w:pStyle w:val="ItemList"/>
        <w:rPr>
          <w:rFonts w:cstheme="minorHAnsi"/>
          <w:b/>
          <w:sz w:val="22"/>
          <w:szCs w:val="24"/>
          <w:lang w:val="en-US"/>
        </w:rPr>
      </w:pPr>
      <w:r>
        <w:rPr>
          <w:rFonts w:cstheme="minorHAnsi"/>
          <w:b/>
          <w:sz w:val="22"/>
          <w:szCs w:val="24"/>
        </w:rPr>
        <w:t>告警取消</w:t>
      </w:r>
    </w:p>
    <w:p w:rsidR="001959D2" w:rsidRPr="00DC39C3" w:rsidRDefault="001959D2" w:rsidP="001959D2">
      <w:pPr>
        <w:rPr>
          <w:rFonts w:cstheme="minorHAnsi"/>
          <w:b/>
          <w:sz w:val="22"/>
        </w:rPr>
      </w:pPr>
      <w:r>
        <w:rPr>
          <w:rFonts w:cstheme="minorHAnsi"/>
          <w:b/>
          <w:sz w:val="22"/>
          <w:lang w:val="zh-CN"/>
        </w:rPr>
        <w:t>步骤</w:t>
      </w:r>
      <w:r w:rsidRPr="00DC39C3">
        <w:rPr>
          <w:rFonts w:cstheme="minorHAnsi"/>
          <w:b/>
          <w:sz w:val="22"/>
        </w:rPr>
        <w:t>1</w:t>
      </w:r>
      <w:r w:rsidRPr="00DC39C3">
        <w:rPr>
          <w:rFonts w:cstheme="minorHAnsi"/>
          <w:b/>
          <w:sz w:val="22"/>
        </w:rPr>
        <w:t>：</w:t>
      </w:r>
      <w:r>
        <w:rPr>
          <w:rFonts w:cstheme="minorHAnsi"/>
          <w:b/>
          <w:sz w:val="22"/>
          <w:lang w:val="zh-CN"/>
        </w:rPr>
        <w:t>客户端取消告警</w:t>
      </w:r>
      <w:r w:rsidRPr="00DC39C3">
        <w:rPr>
          <w:rFonts w:cstheme="minorHAnsi"/>
          <w:b/>
          <w:sz w:val="22"/>
        </w:rPr>
        <w:t>，</w:t>
      </w:r>
      <w:r>
        <w:rPr>
          <w:rFonts w:cstheme="minorHAnsi"/>
          <w:b/>
          <w:sz w:val="22"/>
          <w:lang w:val="zh-CN"/>
        </w:rPr>
        <w:t>接口详情</w:t>
      </w:r>
      <w:r>
        <w:rPr>
          <w:rFonts w:cstheme="minorHAnsi" w:hint="eastAsia"/>
          <w:b/>
          <w:sz w:val="22"/>
          <w:lang w:val="zh-CN"/>
        </w:rPr>
        <w:t>参见</w:t>
      </w:r>
      <w:r w:rsidR="006B2D3C">
        <w:rPr>
          <w:rFonts w:cstheme="minorHAnsi"/>
          <w:b/>
          <w:sz w:val="22"/>
          <w:lang w:val="zh-CN"/>
        </w:rPr>
        <w:fldChar w:fldCharType="begin"/>
      </w:r>
      <w:r w:rsidRPr="003347DE">
        <w:rPr>
          <w:rFonts w:cstheme="minorHAnsi"/>
          <w:b/>
          <w:sz w:val="22"/>
        </w:rPr>
        <w:instrText xml:space="preserve"> </w:instrText>
      </w:r>
      <w:r w:rsidRPr="003347DE">
        <w:rPr>
          <w:rFonts w:cstheme="minorHAnsi" w:hint="eastAsia"/>
          <w:b/>
          <w:sz w:val="22"/>
        </w:rPr>
        <w:instrText>REF _Ref150865754 \h</w:instrText>
      </w:r>
      <w:r w:rsidRPr="003347DE">
        <w:rPr>
          <w:rFonts w:cstheme="minorHAnsi"/>
          <w:b/>
          <w:sz w:val="22"/>
        </w:rPr>
        <w:instrText xml:space="preserve"> </w:instrText>
      </w:r>
      <w:r w:rsidR="006B2D3C">
        <w:rPr>
          <w:rFonts w:cstheme="minorHAnsi"/>
          <w:b/>
          <w:sz w:val="22"/>
          <w:lang w:val="zh-CN"/>
        </w:rPr>
      </w:r>
      <w:r w:rsidR="006B2D3C">
        <w:rPr>
          <w:rFonts w:cstheme="minorHAnsi"/>
          <w:b/>
          <w:sz w:val="22"/>
          <w:lang w:val="zh-CN"/>
        </w:rPr>
        <w:fldChar w:fldCharType="separate"/>
      </w:r>
      <w:r w:rsidR="009B1D16">
        <w:rPr>
          <w:rFonts w:hint="eastAsia"/>
        </w:rPr>
        <w:t>删除订阅</w:t>
      </w:r>
      <w:r w:rsidR="009B1D16" w:rsidRPr="005E5EA1">
        <w:t>/HAPI/V1.0/Event/subscription/</w:t>
      </w:r>
      <w:r w:rsidR="009B1D16">
        <w:rPr>
          <w:rFonts w:hint="eastAsia"/>
        </w:rPr>
        <w:t>delete</w:t>
      </w:r>
      <w:r w:rsidR="006B2D3C">
        <w:rPr>
          <w:rFonts w:cstheme="minorHAnsi"/>
          <w:b/>
          <w:sz w:val="22"/>
          <w:lang w:val="zh-CN"/>
        </w:rPr>
        <w:fldChar w:fldCharType="end"/>
      </w:r>
    </w:p>
    <w:p w:rsidR="001959D2" w:rsidRPr="00DC39C3" w:rsidRDefault="001959D2" w:rsidP="001959D2">
      <w:pPr>
        <w:rPr>
          <w:rFonts w:cstheme="minorHAnsi"/>
          <w:b/>
          <w:sz w:val="22"/>
        </w:rPr>
      </w:pPr>
      <w:r>
        <w:rPr>
          <w:rFonts w:cstheme="minorHAnsi"/>
          <w:b/>
          <w:sz w:val="22"/>
          <w:lang w:val="zh-CN"/>
        </w:rPr>
        <w:t>步骤</w:t>
      </w:r>
      <w:r w:rsidRPr="00DC39C3">
        <w:rPr>
          <w:rFonts w:cstheme="minorHAnsi"/>
          <w:b/>
          <w:sz w:val="22"/>
        </w:rPr>
        <w:t>2</w:t>
      </w:r>
      <w:r w:rsidRPr="00DC39C3">
        <w:rPr>
          <w:rFonts w:cstheme="minorHAnsi"/>
          <w:b/>
          <w:sz w:val="22"/>
        </w:rPr>
        <w:t>：</w:t>
      </w:r>
      <w:r>
        <w:rPr>
          <w:rFonts w:cstheme="minorHAnsi"/>
          <w:b/>
          <w:sz w:val="22"/>
          <w:lang w:val="zh-CN"/>
        </w:rPr>
        <w:t>服务端取消成功</w:t>
      </w:r>
      <w:r w:rsidRPr="00DC39C3">
        <w:rPr>
          <w:rFonts w:cstheme="minorHAnsi"/>
          <w:b/>
          <w:sz w:val="22"/>
        </w:rPr>
        <w:t>，</w:t>
      </w:r>
      <w:r>
        <w:rPr>
          <w:rFonts w:cstheme="minorHAnsi"/>
          <w:b/>
          <w:sz w:val="22"/>
          <w:lang w:val="zh-CN"/>
        </w:rPr>
        <w:t>不再推送告警。</w:t>
      </w:r>
    </w:p>
    <w:p w:rsidR="001959D2" w:rsidRPr="00DC39C3" w:rsidRDefault="001959D2" w:rsidP="001959D2">
      <w:pPr>
        <w:widowControl/>
        <w:jc w:val="left"/>
        <w:rPr>
          <w:b/>
          <w:sz w:val="22"/>
        </w:rPr>
      </w:pPr>
    </w:p>
    <w:p w:rsidR="001959D2" w:rsidRDefault="001959D2" w:rsidP="001959D2">
      <w:pPr>
        <w:pStyle w:val="2"/>
      </w:pPr>
      <w:bookmarkStart w:id="124" w:name="_Toc161502628"/>
      <w:bookmarkStart w:id="125" w:name="_Toc171688062"/>
      <w:r>
        <w:rPr>
          <w:rFonts w:hint="eastAsia"/>
        </w:rPr>
        <w:lastRenderedPageBreak/>
        <w:t>事件订阅</w:t>
      </w:r>
      <w:bookmarkEnd w:id="124"/>
      <w:bookmarkEnd w:id="125"/>
    </w:p>
    <w:p w:rsidR="001959D2" w:rsidRDefault="001959D2" w:rsidP="001959D2">
      <w:pPr>
        <w:pStyle w:val="3"/>
      </w:pPr>
      <w:bookmarkStart w:id="126" w:name="_Ref150852927"/>
      <w:bookmarkStart w:id="127" w:name="_Toc161502629"/>
      <w:bookmarkStart w:id="128" w:name="_Toc171688063"/>
      <w:r>
        <w:rPr>
          <w:rFonts w:hint="eastAsia"/>
        </w:rPr>
        <w:t>注册订阅</w:t>
      </w:r>
      <w:r w:rsidRPr="005E5EA1">
        <w:t>/HAPI/V1.0/Event/subscription/regist</w:t>
      </w:r>
      <w:bookmarkEnd w:id="126"/>
      <w:bookmarkEnd w:id="127"/>
      <w:bookmarkEnd w:id="12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1959D2" w:rsidRPr="001075FA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HAPI/V1.0/Event/subscription/regist</w:t>
            </w:r>
          </w:p>
        </w:tc>
      </w:tr>
      <w:tr w:rsidR="001959D2" w:rsidRPr="009673B5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注册订阅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OST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OST /HAPI/V1.0/Event/subscription/regist?username=admin&amp;password=e10adc3949ba59abbe56e057f20f883e HTTP/1.1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107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ServerType":0,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ServerName": "192.168.1.253",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Port": 9998,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Duration": 3600,</w:t>
            </w:r>
          </w:p>
          <w:p w:rsidR="001959D2" w:rsidRPr="005D58C8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"EventType": "all"</w:t>
            </w:r>
          </w:p>
          <w:p w:rsidR="001959D2" w:rsidRPr="00D46E5A" w:rsidRDefault="001959D2" w:rsidP="009B230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5D58C8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OST)</w:t>
            </w:r>
          </w:p>
        </w:tc>
        <w:tc>
          <w:tcPr>
            <w:tcW w:w="3794" w:type="pct"/>
          </w:tcPr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rverType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E2F63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rverName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E2F63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192.168.1.253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rt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E2F63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998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uration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E2F63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3600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PostURLPrefix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</w:t>
            </w:r>
            <w:r w:rsidRPr="00CE2F63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CE2F63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ventType"</w:t>
            </w: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CE2F63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all"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CE2F63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1959D2" w:rsidRPr="00CE2F63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cstheme="minorHAnsi"/>
                <w:b/>
                <w:sz w:val="22"/>
              </w:rPr>
            </w:pP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Event/subscription/regist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D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lastRenderedPageBreak/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rverTyp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998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rverNam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192.168.1.253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rverPort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9998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EventTyp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all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CurrentTim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99930618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0E7170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TerminationTime"</w:t>
            </w: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0E7170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1699934218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1959D2" w:rsidRPr="000E7170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0E7170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1959D2" w:rsidRPr="0047261F" w:rsidRDefault="001959D2" w:rsidP="009B2301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Note</w:t>
            </w:r>
          </w:p>
        </w:tc>
        <w:tc>
          <w:tcPr>
            <w:tcW w:w="3794" w:type="pct"/>
          </w:tcPr>
          <w:p w:rsidR="001959D2" w:rsidRPr="00002255" w:rsidRDefault="001959D2" w:rsidP="009B2301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 w:hint="eastAsia"/>
                <w:color w:val="000000"/>
                <w:sz w:val="14"/>
                <w:szCs w:val="14"/>
              </w:rPr>
              <w:t>设备上对相同服务器和端口的注册订阅请求，不会创建的新的重复订阅。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</w:p>
        </w:tc>
      </w:tr>
    </w:tbl>
    <w:p w:rsidR="001959D2" w:rsidRDefault="001959D2" w:rsidP="001959D2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87"/>
        <w:gridCol w:w="1340"/>
        <w:gridCol w:w="1340"/>
        <w:gridCol w:w="3754"/>
        <w:gridCol w:w="1033"/>
      </w:tblGrid>
      <w:tr w:rsidR="001959D2" w:rsidTr="009B2301">
        <w:tc>
          <w:tcPr>
            <w:tcW w:w="1211" w:type="pct"/>
            <w:shd w:val="clear" w:color="auto" w:fill="BFBFBF" w:themeFill="background1" w:themeFillShade="BF"/>
          </w:tcPr>
          <w:p w:rsidR="001959D2" w:rsidRDefault="001959D2" w:rsidP="009B2301">
            <w:pPr>
              <w:jc w:val="center"/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Param</w:t>
            </w:r>
          </w:p>
        </w:tc>
        <w:tc>
          <w:tcPr>
            <w:tcW w:w="680" w:type="pct"/>
            <w:shd w:val="clear" w:color="auto" w:fill="BFBFBF" w:themeFill="background1" w:themeFillShade="BF"/>
          </w:tcPr>
          <w:p w:rsidR="001959D2" w:rsidRDefault="001959D2" w:rsidP="009B2301">
            <w:pPr>
              <w:jc w:val="center"/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Requirment</w:t>
            </w:r>
          </w:p>
        </w:tc>
        <w:tc>
          <w:tcPr>
            <w:tcW w:w="680" w:type="pct"/>
            <w:shd w:val="clear" w:color="auto" w:fill="BFBFBF" w:themeFill="background1" w:themeFillShade="BF"/>
          </w:tcPr>
          <w:p w:rsidR="001959D2" w:rsidRDefault="001959D2" w:rsidP="009B2301">
            <w:pPr>
              <w:jc w:val="center"/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Type</w:t>
            </w:r>
          </w:p>
        </w:tc>
        <w:tc>
          <w:tcPr>
            <w:tcW w:w="1905" w:type="pct"/>
            <w:shd w:val="clear" w:color="auto" w:fill="BFBFBF" w:themeFill="background1" w:themeFillShade="BF"/>
          </w:tcPr>
          <w:p w:rsidR="001959D2" w:rsidRDefault="001959D2" w:rsidP="009B2301">
            <w:pPr>
              <w:jc w:val="center"/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Description</w:t>
            </w:r>
          </w:p>
        </w:tc>
        <w:tc>
          <w:tcPr>
            <w:tcW w:w="524" w:type="pct"/>
            <w:shd w:val="clear" w:color="auto" w:fill="BFBFBF" w:themeFill="background1" w:themeFillShade="BF"/>
          </w:tcPr>
          <w:p w:rsidR="001959D2" w:rsidRDefault="001959D2" w:rsidP="009B2301">
            <w:pPr>
              <w:jc w:val="center"/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Example</w:t>
            </w: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 w:rsidRPr="00C20D0A">
              <w:rPr>
                <w:rFonts w:cstheme="minorHAnsi"/>
                <w:color w:val="000000" w:themeColor="text1"/>
              </w:rPr>
              <w:t>ServerType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M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E</w:t>
            </w:r>
            <w:r>
              <w:rPr>
                <w:rFonts w:cstheme="minorHAnsi" w:hint="eastAsia"/>
                <w:color w:val="000000" w:themeColor="text1"/>
              </w:rPr>
              <w:t>num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IP</w:t>
            </w:r>
            <w:r>
              <w:rPr>
                <w:rFonts w:cstheme="minorHAnsi"/>
                <w:color w:val="000000" w:themeColor="text1"/>
              </w:rPr>
              <w:t>地址类型</w:t>
            </w:r>
            <w:r>
              <w:rPr>
                <w:rFonts w:cstheme="minorHAnsi" w:hint="eastAsia"/>
                <w:color w:val="000000" w:themeColor="text1"/>
              </w:rPr>
              <w:t>：</w:t>
            </w:r>
          </w:p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0: IPv4</w:t>
            </w:r>
            <w:r>
              <w:rPr>
                <w:rFonts w:cstheme="minorHAnsi" w:hint="eastAsia"/>
                <w:color w:val="000000" w:themeColor="text1"/>
              </w:rPr>
              <w:t>；</w:t>
            </w:r>
          </w:p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1</w:t>
            </w:r>
            <w:r>
              <w:rPr>
                <w:rFonts w:cstheme="minorHAnsi"/>
                <w:color w:val="000000" w:themeColor="text1"/>
              </w:rPr>
              <w:t>:</w:t>
            </w:r>
            <w:r>
              <w:rPr>
                <w:rFonts w:cstheme="minorHAnsi"/>
                <w:color w:val="000000" w:themeColor="text1"/>
              </w:rPr>
              <w:t>域名</w:t>
            </w:r>
          </w:p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0</w:t>
            </w: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 w:rsidRPr="00C20D0A">
              <w:rPr>
                <w:rFonts w:cstheme="minorHAnsi"/>
                <w:color w:val="000000" w:themeColor="text1"/>
              </w:rPr>
              <w:t>ServerName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M</w:t>
            </w:r>
          </w:p>
        </w:tc>
        <w:tc>
          <w:tcPr>
            <w:tcW w:w="680" w:type="pct"/>
          </w:tcPr>
          <w:p w:rsidR="001959D2" w:rsidRPr="00C20D0A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ring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IPv4</w:t>
            </w:r>
            <w:r>
              <w:rPr>
                <w:rFonts w:cstheme="minorHAnsi"/>
                <w:color w:val="000000" w:themeColor="text1"/>
              </w:rPr>
              <w:t>地址</w:t>
            </w:r>
            <w:r>
              <w:rPr>
                <w:rFonts w:cstheme="minorHAnsi" w:hint="eastAsia"/>
                <w:color w:val="000000" w:themeColor="text1"/>
              </w:rPr>
              <w:t>或者域名</w:t>
            </w:r>
            <w:r>
              <w:rPr>
                <w:rFonts w:cstheme="minorHAnsi"/>
                <w:color w:val="000000" w:themeColor="text1"/>
              </w:rPr>
              <w:t>。</w:t>
            </w:r>
          </w:p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长度范围为</w:t>
            </w:r>
            <w:r>
              <w:rPr>
                <w:rFonts w:cstheme="minorHAnsi"/>
                <w:color w:val="000000" w:themeColor="text1"/>
              </w:rPr>
              <w:t>[0,64]</w:t>
            </w:r>
            <w:r>
              <w:rPr>
                <w:rFonts w:cstheme="minorHAnsi" w:hint="eastAsia"/>
                <w:color w:val="000000" w:themeColor="text1"/>
              </w:rPr>
              <w:t>。</w:t>
            </w: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Port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M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nsigned long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端口，范围为</w:t>
            </w:r>
            <w:r>
              <w:rPr>
                <w:rFonts w:cstheme="minorHAnsi"/>
                <w:color w:val="000000" w:themeColor="text1"/>
              </w:rPr>
              <w:t>[1, 65535]</w:t>
            </w:r>
            <w:r>
              <w:rPr>
                <w:rFonts w:cstheme="minorHAnsi" w:hint="eastAsia"/>
                <w:color w:val="000000" w:themeColor="text1"/>
              </w:rPr>
              <w:t>。</w:t>
            </w: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Duration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M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nsigned long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订阅周期，单位为</w:t>
            </w:r>
            <w:r>
              <w:rPr>
                <w:rFonts w:cstheme="minorHAnsi"/>
                <w:color w:val="000000" w:themeColor="text1"/>
              </w:rPr>
              <w:t>s</w:t>
            </w:r>
            <w:r>
              <w:rPr>
                <w:rFonts w:cstheme="minorHAnsi"/>
                <w:color w:val="000000" w:themeColor="text1"/>
              </w:rPr>
              <w:t>，范围为</w:t>
            </w:r>
            <w:r>
              <w:rPr>
                <w:rFonts w:cstheme="minorHAnsi"/>
                <w:color w:val="000000" w:themeColor="text1"/>
              </w:rPr>
              <w:t>[30, 3600]</w:t>
            </w:r>
            <w:r>
              <w:rPr>
                <w:rFonts w:cstheme="minorHAnsi"/>
                <w:color w:val="000000" w:themeColor="text1"/>
              </w:rPr>
              <w:t>。</w:t>
            </w: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 w:rsidRPr="00CE2F63">
              <w:rPr>
                <w:rFonts w:cstheme="minorHAnsi"/>
                <w:color w:val="000000" w:themeColor="text1"/>
              </w:rPr>
              <w:t>PostURLPrefix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C</w:t>
            </w:r>
          </w:p>
        </w:tc>
        <w:tc>
          <w:tcPr>
            <w:tcW w:w="680" w:type="pct"/>
          </w:tcPr>
          <w:p w:rsidR="001959D2" w:rsidRPr="00C20D0A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ring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设备</w:t>
            </w:r>
            <w:r>
              <w:rPr>
                <w:rFonts w:cstheme="minorHAnsi"/>
                <w:color w:val="000000" w:themeColor="text1"/>
              </w:rPr>
              <w:t>上报</w:t>
            </w:r>
            <w:r>
              <w:rPr>
                <w:rFonts w:cstheme="minorHAnsi"/>
                <w:color w:val="000000" w:themeColor="text1"/>
              </w:rPr>
              <w:t>event</w:t>
            </w:r>
            <w:r>
              <w:rPr>
                <w:rFonts w:cstheme="minorHAnsi"/>
                <w:color w:val="000000" w:themeColor="text1"/>
              </w:rPr>
              <w:t>时需要添加的</w:t>
            </w:r>
            <w:r>
              <w:rPr>
                <w:rFonts w:cstheme="minorHAnsi" w:hint="eastAsia"/>
                <w:color w:val="000000" w:themeColor="text1"/>
              </w:rPr>
              <w:t>URL</w:t>
            </w:r>
            <w:r>
              <w:rPr>
                <w:rFonts w:cstheme="minorHAnsi"/>
                <w:color w:val="000000" w:themeColor="text1"/>
              </w:rPr>
              <w:t>前缀，用以报警事件服务器指定路径。</w:t>
            </w: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0</w:t>
            </w:r>
          </w:p>
        </w:tc>
      </w:tr>
      <w:tr w:rsidR="001959D2" w:rsidRPr="00C20D0A" w:rsidTr="009B2301">
        <w:tc>
          <w:tcPr>
            <w:tcW w:w="121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 w:rsidRPr="00CE2F63">
              <w:rPr>
                <w:rFonts w:cstheme="minorHAnsi"/>
                <w:color w:val="000000" w:themeColor="text1"/>
              </w:rPr>
              <w:t>EventType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C</w:t>
            </w:r>
          </w:p>
        </w:tc>
        <w:tc>
          <w:tcPr>
            <w:tcW w:w="680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ring</w:t>
            </w:r>
          </w:p>
        </w:tc>
        <w:tc>
          <w:tcPr>
            <w:tcW w:w="1905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订阅</w:t>
            </w:r>
            <w:r>
              <w:rPr>
                <w:rFonts w:cstheme="minorHAnsi"/>
                <w:color w:val="000000" w:themeColor="text1"/>
              </w:rPr>
              <w:t>事件类型，不填或者填</w:t>
            </w:r>
            <w:r>
              <w:rPr>
                <w:rFonts w:cstheme="minorHAnsi"/>
                <w:color w:val="000000" w:themeColor="text1"/>
              </w:rPr>
              <w:t>”</w:t>
            </w:r>
            <w:r>
              <w:rPr>
                <w:rFonts w:cstheme="minorHAnsi" w:hint="eastAsia"/>
                <w:color w:val="000000" w:themeColor="text1"/>
              </w:rPr>
              <w:t>all</w:t>
            </w:r>
            <w:r>
              <w:rPr>
                <w:rFonts w:cstheme="minorHAnsi"/>
                <w:color w:val="000000" w:themeColor="text1"/>
              </w:rPr>
              <w:t>”</w:t>
            </w:r>
            <w:r>
              <w:rPr>
                <w:rFonts w:cstheme="minorHAnsi" w:hint="eastAsia"/>
                <w:color w:val="000000" w:themeColor="text1"/>
              </w:rPr>
              <w:t>时意味着需要上报所有事件，不同事件用逗号分割。</w:t>
            </w:r>
          </w:p>
        </w:tc>
        <w:tc>
          <w:tcPr>
            <w:tcW w:w="524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"</w:t>
            </w:r>
            <w:r>
              <w:rPr>
                <w:rFonts w:cstheme="minorHAnsi" w:hint="eastAsia"/>
                <w:color w:val="000000" w:themeColor="text1"/>
              </w:rPr>
              <w:t>MotionDetect,ObjectDetect</w:t>
            </w:r>
            <w:r>
              <w:rPr>
                <w:rFonts w:cstheme="minorHAnsi"/>
                <w:color w:val="000000" w:themeColor="text1"/>
              </w:rPr>
              <w:t>”</w:t>
            </w:r>
          </w:p>
        </w:tc>
      </w:tr>
      <w:tr w:rsidR="001959D2" w:rsidRPr="00C20D0A" w:rsidTr="009B2301">
        <w:tc>
          <w:tcPr>
            <w:tcW w:w="12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C20D0A" w:rsidRDefault="001959D2" w:rsidP="009B2301">
            <w:pPr>
              <w:rPr>
                <w:rFonts w:cstheme="minorHAnsi"/>
                <w:color w:val="000000" w:themeColor="text1"/>
              </w:rPr>
            </w:pPr>
            <w:r w:rsidRPr="00C20D0A">
              <w:rPr>
                <w:rFonts w:cstheme="minorHAnsi"/>
                <w:color w:val="000000" w:themeColor="text1"/>
              </w:rPr>
              <w:t>ID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M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nsigned long</w:t>
            </w:r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 w:hint="eastAsia"/>
                <w:color w:val="000000" w:themeColor="text1"/>
              </w:rPr>
              <w:t>设备</w:t>
            </w:r>
            <w:r>
              <w:rPr>
                <w:rFonts w:cstheme="minorHAnsi"/>
                <w:color w:val="000000" w:themeColor="text1"/>
              </w:rPr>
              <w:t>返回的订阅标识，用以识别哪次订阅，刷新订阅、删除订阅操作需要携带此</w:t>
            </w:r>
            <w:r>
              <w:rPr>
                <w:rFonts w:cstheme="minorHAnsi"/>
                <w:color w:val="000000" w:themeColor="text1"/>
              </w:rPr>
              <w:t>ID</w:t>
            </w:r>
            <w:r>
              <w:rPr>
                <w:rFonts w:cstheme="minorHAnsi"/>
                <w:color w:val="000000" w:themeColor="text1"/>
              </w:rPr>
              <w:t>，以指明需操作哪次订阅。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0</w:t>
            </w:r>
          </w:p>
        </w:tc>
      </w:tr>
      <w:tr w:rsidR="001959D2" w:rsidRPr="00C20D0A" w:rsidTr="009B2301">
        <w:tc>
          <w:tcPr>
            <w:tcW w:w="12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C20D0A" w:rsidRDefault="001959D2" w:rsidP="009B2301">
            <w:pPr>
              <w:rPr>
                <w:rFonts w:cstheme="minorHAnsi"/>
                <w:color w:val="000000" w:themeColor="text1"/>
              </w:rPr>
            </w:pPr>
            <w:r w:rsidRPr="00C20D0A">
              <w:rPr>
                <w:rFonts w:cstheme="minorHAnsi"/>
                <w:color w:val="000000" w:themeColor="text1"/>
              </w:rPr>
              <w:t>CurrentTime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M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nsigned long</w:t>
            </w:r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TC</w:t>
            </w:r>
            <w:r>
              <w:rPr>
                <w:rFonts w:cstheme="minorHAnsi"/>
                <w:color w:val="000000" w:themeColor="text1"/>
              </w:rPr>
              <w:t>时间，</w:t>
            </w:r>
            <w:r w:rsidRPr="000E7170">
              <w:rPr>
                <w:rFonts w:cstheme="minorHAnsi"/>
                <w:color w:val="000000" w:themeColor="text1"/>
              </w:rPr>
              <w:t>从</w:t>
            </w:r>
            <w:r w:rsidRPr="000E7170">
              <w:rPr>
                <w:rFonts w:cstheme="minorHAnsi"/>
                <w:color w:val="000000" w:themeColor="text1"/>
              </w:rPr>
              <w:t>1970</w:t>
            </w:r>
            <w:r w:rsidRPr="000E7170">
              <w:rPr>
                <w:rFonts w:cstheme="minorHAnsi"/>
                <w:color w:val="000000" w:themeColor="text1"/>
              </w:rPr>
              <w:t>年</w:t>
            </w:r>
            <w:r w:rsidRPr="000E7170">
              <w:rPr>
                <w:rFonts w:cstheme="minorHAnsi"/>
                <w:color w:val="000000" w:themeColor="text1"/>
              </w:rPr>
              <w:t>1</w:t>
            </w:r>
            <w:r w:rsidRPr="000E7170">
              <w:rPr>
                <w:rFonts w:cstheme="minorHAnsi"/>
                <w:color w:val="000000" w:themeColor="text1"/>
              </w:rPr>
              <w:t>月</w:t>
            </w:r>
            <w:r w:rsidRPr="000E7170">
              <w:rPr>
                <w:rFonts w:cstheme="minorHAnsi"/>
                <w:color w:val="000000" w:themeColor="text1"/>
              </w:rPr>
              <w:t>1</w:t>
            </w:r>
            <w:r w:rsidRPr="000E7170">
              <w:rPr>
                <w:rFonts w:cstheme="minorHAnsi"/>
                <w:color w:val="000000" w:themeColor="text1"/>
              </w:rPr>
              <w:t>日</w:t>
            </w:r>
            <w:r w:rsidRPr="000E7170">
              <w:rPr>
                <w:rFonts w:cstheme="minorHAnsi"/>
                <w:color w:val="000000" w:themeColor="text1"/>
              </w:rPr>
              <w:t>0</w:t>
            </w:r>
            <w:r w:rsidRPr="000E7170">
              <w:rPr>
                <w:rFonts w:cstheme="minorHAnsi"/>
                <w:color w:val="000000" w:themeColor="text1"/>
              </w:rPr>
              <w:t>点开始的秒数</w:t>
            </w:r>
            <w:r w:rsidRPr="000E7170">
              <w:rPr>
                <w:rFonts w:cstheme="minorHAnsi" w:hint="eastAsia"/>
                <w:color w:val="000000" w:themeColor="text1"/>
              </w:rPr>
              <w:t>。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1477104900</w:t>
            </w:r>
          </w:p>
        </w:tc>
      </w:tr>
      <w:tr w:rsidR="001959D2" w:rsidRPr="00C20D0A" w:rsidTr="009B2301">
        <w:tc>
          <w:tcPr>
            <w:tcW w:w="12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C20D0A" w:rsidRDefault="001959D2" w:rsidP="009B2301">
            <w:pPr>
              <w:rPr>
                <w:rFonts w:cstheme="minorHAnsi"/>
                <w:color w:val="000000" w:themeColor="text1"/>
              </w:rPr>
            </w:pPr>
            <w:r w:rsidRPr="00C20D0A">
              <w:rPr>
                <w:rFonts w:cstheme="minorHAnsi"/>
                <w:color w:val="000000" w:themeColor="text1"/>
              </w:rPr>
              <w:t>TerminationTime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M</w:t>
            </w:r>
          </w:p>
        </w:tc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nsigned long</w:t>
            </w:r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TC</w:t>
            </w:r>
            <w:r>
              <w:rPr>
                <w:rFonts w:cstheme="minorHAnsi"/>
                <w:color w:val="000000" w:themeColor="text1"/>
              </w:rPr>
              <w:t>时间，</w:t>
            </w:r>
            <w:r w:rsidRPr="000E7170">
              <w:rPr>
                <w:rFonts w:cstheme="minorHAnsi"/>
                <w:color w:val="000000" w:themeColor="text1"/>
              </w:rPr>
              <w:t>从</w:t>
            </w:r>
            <w:r w:rsidRPr="000E7170">
              <w:rPr>
                <w:rFonts w:cstheme="minorHAnsi"/>
                <w:color w:val="000000" w:themeColor="text1"/>
              </w:rPr>
              <w:t>1970</w:t>
            </w:r>
            <w:r w:rsidRPr="000E7170">
              <w:rPr>
                <w:rFonts w:cstheme="minorHAnsi"/>
                <w:color w:val="000000" w:themeColor="text1"/>
              </w:rPr>
              <w:t>年</w:t>
            </w:r>
            <w:r w:rsidRPr="000E7170">
              <w:rPr>
                <w:rFonts w:cstheme="minorHAnsi"/>
                <w:color w:val="000000" w:themeColor="text1"/>
              </w:rPr>
              <w:t>1</w:t>
            </w:r>
            <w:r w:rsidRPr="000E7170">
              <w:rPr>
                <w:rFonts w:cstheme="minorHAnsi"/>
                <w:color w:val="000000" w:themeColor="text1"/>
              </w:rPr>
              <w:t>月</w:t>
            </w:r>
            <w:r w:rsidRPr="000E7170">
              <w:rPr>
                <w:rFonts w:cstheme="minorHAnsi"/>
                <w:color w:val="000000" w:themeColor="text1"/>
              </w:rPr>
              <w:t>1</w:t>
            </w:r>
            <w:r w:rsidRPr="000E7170">
              <w:rPr>
                <w:rFonts w:cstheme="minorHAnsi"/>
                <w:color w:val="000000" w:themeColor="text1"/>
              </w:rPr>
              <w:t>日</w:t>
            </w:r>
            <w:r w:rsidRPr="000E7170">
              <w:rPr>
                <w:rFonts w:cstheme="minorHAnsi"/>
                <w:color w:val="000000" w:themeColor="text1"/>
              </w:rPr>
              <w:t>0</w:t>
            </w:r>
            <w:r w:rsidRPr="000E7170">
              <w:rPr>
                <w:rFonts w:cstheme="minorHAnsi"/>
                <w:color w:val="000000" w:themeColor="text1"/>
              </w:rPr>
              <w:t>点开始的秒数</w:t>
            </w:r>
            <w:r w:rsidRPr="000E7170">
              <w:rPr>
                <w:rFonts w:cstheme="minorHAnsi" w:hint="eastAsia"/>
                <w:color w:val="000000" w:themeColor="text1"/>
              </w:rPr>
              <w:t>。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Default="001959D2" w:rsidP="009B230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1477104949</w:t>
            </w:r>
          </w:p>
        </w:tc>
      </w:tr>
    </w:tbl>
    <w:p w:rsidR="001959D2" w:rsidRPr="005E5EA1" w:rsidRDefault="001959D2" w:rsidP="001959D2"/>
    <w:p w:rsidR="001959D2" w:rsidRDefault="001959D2" w:rsidP="001959D2">
      <w:pPr>
        <w:pStyle w:val="3"/>
      </w:pPr>
      <w:bookmarkStart w:id="129" w:name="_Toc161502630"/>
      <w:bookmarkStart w:id="130" w:name="_Toc171688064"/>
      <w:r>
        <w:rPr>
          <w:rFonts w:hint="eastAsia"/>
        </w:rPr>
        <w:t>刷新订阅</w:t>
      </w:r>
      <w:r w:rsidRPr="005E5EA1">
        <w:t>/HAPI/V1.0/Event/subscription/</w:t>
      </w:r>
      <w:r w:rsidRPr="006103BE">
        <w:t>refresh</w:t>
      </w:r>
      <w:bookmarkEnd w:id="129"/>
      <w:bookmarkEnd w:id="13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1959D2" w:rsidRPr="001075FA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HAPI/V1.0/Event/subscription/</w:t>
            </w:r>
            <w:r w:rsidRPr="00916C03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refresh</w:t>
            </w:r>
          </w:p>
        </w:tc>
      </w:tr>
      <w:tr w:rsidR="001959D2" w:rsidRPr="009673B5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刷新订阅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lastRenderedPageBreak/>
              <w:t>Method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OST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OST /HAPI/V1.0/Event/subscription/refresh?username=admin&amp;password=e10adc3949ba59abbe56e057f20f883e HTTP/1.1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40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   "ID": 1,</w:t>
            </w:r>
          </w:p>
          <w:p w:rsidR="001959D2" w:rsidRPr="00631AC1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   "Duration": 3600</w:t>
            </w:r>
          </w:p>
          <w:p w:rsidR="001959D2" w:rsidRPr="00D46E5A" w:rsidRDefault="001959D2" w:rsidP="009B230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631AC1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OST)</w:t>
            </w:r>
          </w:p>
        </w:tc>
        <w:tc>
          <w:tcPr>
            <w:tcW w:w="3794" w:type="pct"/>
          </w:tcPr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 w:hint="eastAsia"/>
                <w:color w:val="098658"/>
                <w:sz w:val="13"/>
                <w:szCs w:val="13"/>
              </w:rPr>
              <w:t>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uration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3600</w:t>
            </w:r>
          </w:p>
          <w:p w:rsidR="001959D2" w:rsidRPr="00CE2F63" w:rsidRDefault="001959D2" w:rsidP="009B2301">
            <w:pPr>
              <w:shd w:val="clear" w:color="auto" w:fill="FFFFFE"/>
              <w:spacing w:line="172" w:lineRule="atLeas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  <w:r w:rsidRPr="00CE2F63">
              <w:rPr>
                <w:rFonts w:cstheme="minorHAnsi"/>
                <w:b/>
                <w:sz w:val="22"/>
              </w:rPr>
              <w:t xml:space="preserve"> 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UR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/HAPI/V1.0/Event/subscription/refresh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ssion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Cod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0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ResponseString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Succee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Data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: {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2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rverTyp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9998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rverNa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192.168.1.253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ServerPort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9998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EventTyp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451A5"/>
                <w:sz w:val="13"/>
                <w:szCs w:val="13"/>
              </w:rPr>
              <w:t>"all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Current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99931648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>,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            </w:t>
            </w:r>
            <w:r>
              <w:rPr>
                <w:rFonts w:ascii="Consolas" w:hAnsi="Consolas"/>
                <w:color w:val="A31515"/>
                <w:sz w:val="13"/>
                <w:szCs w:val="13"/>
              </w:rPr>
              <w:t>"TerminationTime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/>
                <w:color w:val="098658"/>
                <w:sz w:val="13"/>
                <w:szCs w:val="13"/>
              </w:rPr>
              <w:t>1699935248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    }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    }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}</w:t>
            </w:r>
          </w:p>
          <w:p w:rsidR="001959D2" w:rsidRPr="0047261F" w:rsidRDefault="001959D2" w:rsidP="009B2301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  <w:r w:rsidRPr="0047261F"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  <w:t xml:space="preserve"> 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959D2" w:rsidRPr="00002255" w:rsidRDefault="001959D2" w:rsidP="009B2301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参数定义参见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begin"/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instrText xml:space="preserve"> REF _Ref150852927 \r \h </w:instrTex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separate"/>
            </w:r>
            <w:r w:rsidR="009B1D16">
              <w:rPr>
                <w:rFonts w:ascii="Consolas" w:hAnsi="Consolas"/>
                <w:color w:val="000000"/>
                <w:sz w:val="14"/>
                <w:szCs w:val="14"/>
              </w:rPr>
              <w:t>3.2.1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end"/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</w:p>
        </w:tc>
      </w:tr>
    </w:tbl>
    <w:p w:rsidR="001959D2" w:rsidRPr="006103BE" w:rsidRDefault="001959D2" w:rsidP="001959D2"/>
    <w:p w:rsidR="001959D2" w:rsidRDefault="001959D2" w:rsidP="001959D2">
      <w:pPr>
        <w:pStyle w:val="3"/>
      </w:pPr>
      <w:bookmarkStart w:id="131" w:name="_Ref150865754"/>
      <w:bookmarkStart w:id="132" w:name="_Toc161502631"/>
      <w:bookmarkStart w:id="133" w:name="_Toc171688065"/>
      <w:r>
        <w:rPr>
          <w:rFonts w:hint="eastAsia"/>
        </w:rPr>
        <w:lastRenderedPageBreak/>
        <w:t>删除订阅</w:t>
      </w:r>
      <w:r w:rsidRPr="005E5EA1">
        <w:t>/HAPI/V1.0/Event/subscription/</w:t>
      </w:r>
      <w:r>
        <w:rPr>
          <w:rFonts w:hint="eastAsia"/>
        </w:rPr>
        <w:t>delete</w:t>
      </w:r>
      <w:bookmarkEnd w:id="131"/>
      <w:bookmarkEnd w:id="132"/>
      <w:bookmarkEnd w:id="13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77"/>
        <w:gridCol w:w="7477"/>
      </w:tblGrid>
      <w:tr w:rsidR="001959D2" w:rsidRPr="001075FA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URL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/HAPI/V1.0/Event/subscription/delete</w:t>
            </w:r>
          </w:p>
        </w:tc>
      </w:tr>
      <w:tr w:rsidR="001959D2" w:rsidRPr="009673B5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删除订阅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Method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POST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Sample</w:t>
            </w:r>
          </w:p>
        </w:tc>
        <w:tc>
          <w:tcPr>
            <w:tcW w:w="3794" w:type="pct"/>
          </w:tcPr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POST /HAPI/V1.0/Event/subscription/delete?username=admin&amp;password=e10adc3949ba59abbe56e057f20f883e HTTP/1.1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User-Agent: PostmanRuntime-ApipostRuntime/1.1.0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ache-Control: no-cache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: */*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Accept-Encoding: gzip, deflate, br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nection: keep-alive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Type: application/x-www-form-urlencoded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Host: 192.168.1.202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Content-Length: 17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{</w:t>
            </w:r>
          </w:p>
          <w:p w:rsidR="001959D2" w:rsidRPr="007A78AC" w:rsidRDefault="001959D2" w:rsidP="009B2301">
            <w:pPr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 xml:space="preserve">    "ID": 2</w:t>
            </w:r>
          </w:p>
          <w:p w:rsidR="001959D2" w:rsidRPr="00D46E5A" w:rsidRDefault="001959D2" w:rsidP="009B2301">
            <w:pPr>
              <w:rPr>
                <w:rFonts w:ascii="Segoe UI" w:hAnsi="Segoe UI" w:cs="Segoe UI"/>
                <w:color w:val="666666"/>
                <w:sz w:val="18"/>
                <w:szCs w:val="18"/>
                <w:shd w:val="clear" w:color="auto" w:fill="FFFFFF"/>
              </w:rPr>
            </w:pPr>
            <w:r w:rsidRPr="007A78AC">
              <w:rPr>
                <w:rFonts w:ascii="Segoe UI" w:hAnsi="Segoe UI" w:cs="Segoe UI"/>
                <w:color w:val="666666"/>
                <w:sz w:val="15"/>
                <w:szCs w:val="15"/>
                <w:shd w:val="clear" w:color="auto" w:fill="FFFFFF"/>
              </w:rPr>
              <w:t>}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URL params(</w:t>
            </w:r>
            <w:r>
              <w:rPr>
                <w:rFonts w:cstheme="minorHAnsi" w:hint="eastAsia"/>
                <w:b/>
                <w:sz w:val="22"/>
              </w:rPr>
              <w:t>简单参数</w:t>
            </w:r>
            <w:r>
              <w:rPr>
                <w:rFonts w:cstheme="minorHAnsi" w:hint="eastAsia"/>
                <w:b/>
                <w:sz w:val="22"/>
              </w:rPr>
              <w:t>)</w:t>
            </w:r>
          </w:p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 w:hint="eastAsia"/>
                <w:b/>
                <w:sz w:val="22"/>
              </w:rPr>
              <w:t>Input Data(POST)</w:t>
            </w:r>
          </w:p>
        </w:tc>
        <w:tc>
          <w:tcPr>
            <w:tcW w:w="3794" w:type="pct"/>
          </w:tcPr>
          <w:p w:rsidR="001959D2" w:rsidRDefault="001959D2" w:rsidP="009B2301">
            <w:pPr>
              <w:shd w:val="clear" w:color="auto" w:fill="FFFFFE"/>
              <w:spacing w:line="172" w:lineRule="atLeast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>{</w:t>
            </w:r>
          </w:p>
          <w:p w:rsidR="001959D2" w:rsidRDefault="001959D2" w:rsidP="009B2301">
            <w:pPr>
              <w:shd w:val="clear" w:color="auto" w:fill="FFFFFE"/>
              <w:spacing w:line="172" w:lineRule="atLeast"/>
              <w:ind w:firstLine="270"/>
              <w:rPr>
                <w:rFonts w:ascii="Consolas" w:hAnsi="Consolas"/>
                <w:color w:val="000000"/>
                <w:sz w:val="13"/>
                <w:szCs w:val="13"/>
              </w:rPr>
            </w:pPr>
            <w:r>
              <w:rPr>
                <w:rFonts w:ascii="Consolas" w:hAnsi="Consolas"/>
                <w:color w:val="A31515"/>
                <w:sz w:val="13"/>
                <w:szCs w:val="13"/>
              </w:rPr>
              <w:t>"ID"</w:t>
            </w: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: </w:t>
            </w:r>
            <w:r>
              <w:rPr>
                <w:rFonts w:ascii="Consolas" w:hAnsi="Consolas" w:hint="eastAsia"/>
                <w:color w:val="098658"/>
                <w:sz w:val="13"/>
                <w:szCs w:val="13"/>
              </w:rPr>
              <w:t>2</w:t>
            </w:r>
          </w:p>
          <w:p w:rsidR="001959D2" w:rsidRPr="00CE2F63" w:rsidRDefault="001959D2" w:rsidP="009B2301">
            <w:pPr>
              <w:shd w:val="clear" w:color="auto" w:fill="FFFFFE"/>
              <w:spacing w:line="172" w:lineRule="atLeast"/>
              <w:rPr>
                <w:rFonts w:cstheme="minorHAnsi"/>
                <w:b/>
                <w:sz w:val="22"/>
              </w:rPr>
            </w:pPr>
            <w:r>
              <w:rPr>
                <w:rFonts w:ascii="Consolas" w:hAnsi="Consolas"/>
                <w:color w:val="000000"/>
                <w:sz w:val="13"/>
                <w:szCs w:val="13"/>
              </w:rPr>
              <w:t xml:space="preserve"> }</w:t>
            </w:r>
            <w:r w:rsidRPr="00CE2F63">
              <w:rPr>
                <w:rFonts w:cstheme="minorHAnsi"/>
                <w:b/>
                <w:sz w:val="22"/>
              </w:rPr>
              <w:t xml:space="preserve"> </w:t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uccess Response Data</w:t>
            </w:r>
          </w:p>
        </w:tc>
        <w:tc>
          <w:tcPr>
            <w:tcW w:w="3794" w:type="pct"/>
          </w:tcPr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{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URL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7A78AC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/HAPI/V1.0/Event/subscription/delete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SessionID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7A78AC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Code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7A78AC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0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ResponseString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7A78AC">
              <w:rPr>
                <w:rFonts w:ascii="Consolas" w:hAnsi="Consolas" w:cs="宋体"/>
                <w:color w:val="0451A5"/>
                <w:kern w:val="0"/>
                <w:sz w:val="13"/>
                <w:szCs w:val="13"/>
              </w:rPr>
              <w:t>"Succeed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,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Data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: {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            </w:t>
            </w:r>
            <w:r w:rsidRPr="007A78AC">
              <w:rPr>
                <w:rFonts w:ascii="Consolas" w:hAnsi="Consolas" w:cs="宋体"/>
                <w:color w:val="A31515"/>
                <w:kern w:val="0"/>
                <w:sz w:val="13"/>
                <w:szCs w:val="13"/>
              </w:rPr>
              <w:t>"ID"</w:t>
            </w: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 xml:space="preserve">: </w:t>
            </w:r>
            <w:r w:rsidRPr="007A78AC">
              <w:rPr>
                <w:rFonts w:ascii="Consolas" w:hAnsi="Consolas" w:cs="宋体"/>
                <w:color w:val="098658"/>
                <w:kern w:val="0"/>
                <w:sz w:val="13"/>
                <w:szCs w:val="13"/>
              </w:rPr>
              <w:t>2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    }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    }</w:t>
            </w:r>
          </w:p>
          <w:p w:rsidR="001959D2" w:rsidRPr="007A78AC" w:rsidRDefault="001959D2" w:rsidP="009B2301">
            <w:pPr>
              <w:widowControl/>
              <w:shd w:val="clear" w:color="auto" w:fill="FFFFFE"/>
              <w:spacing w:line="172" w:lineRule="atLeast"/>
              <w:jc w:val="left"/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</w:pPr>
            <w:r w:rsidRPr="007A78AC">
              <w:rPr>
                <w:rFonts w:ascii="Consolas" w:hAnsi="Consolas" w:cs="宋体"/>
                <w:color w:val="000000"/>
                <w:kern w:val="0"/>
                <w:sz w:val="13"/>
                <w:szCs w:val="13"/>
              </w:rPr>
              <w:t>}</w:t>
            </w:r>
          </w:p>
          <w:p w:rsidR="001959D2" w:rsidRPr="0047261F" w:rsidRDefault="001959D2" w:rsidP="009B2301">
            <w:pPr>
              <w:shd w:val="clear" w:color="auto" w:fill="FFFFFE"/>
              <w:spacing w:line="200" w:lineRule="atLeast"/>
              <w:rPr>
                <w:rFonts w:ascii="Consolas" w:hAnsi="Consolas" w:cs="宋体"/>
                <w:color w:val="000000"/>
                <w:kern w:val="0"/>
                <w:sz w:val="15"/>
                <w:szCs w:val="15"/>
              </w:rPr>
            </w:pP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Note</w:t>
            </w:r>
          </w:p>
        </w:tc>
        <w:tc>
          <w:tcPr>
            <w:tcW w:w="3794" w:type="pct"/>
          </w:tcPr>
          <w:p w:rsidR="001959D2" w:rsidRPr="00002255" w:rsidRDefault="001959D2" w:rsidP="009B2301">
            <w:pPr>
              <w:shd w:val="clear" w:color="auto" w:fill="FFFFFE"/>
              <w:spacing w:line="184" w:lineRule="atLeast"/>
              <w:rPr>
                <w:rFonts w:ascii="Consolas" w:hAnsi="Consolas"/>
                <w:color w:val="000000"/>
                <w:sz w:val="14"/>
                <w:szCs w:val="14"/>
              </w:rPr>
            </w:pPr>
            <w:r>
              <w:rPr>
                <w:rFonts w:ascii="Consolas" w:hAnsi="Consolas"/>
                <w:color w:val="000000"/>
                <w:sz w:val="14"/>
                <w:szCs w:val="14"/>
              </w:rPr>
              <w:t>参数定义参见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begin"/>
            </w:r>
            <w:r>
              <w:rPr>
                <w:rFonts w:ascii="Consolas" w:hAnsi="Consolas"/>
                <w:color w:val="000000"/>
                <w:sz w:val="14"/>
                <w:szCs w:val="14"/>
              </w:rPr>
              <w:instrText xml:space="preserve"> REF _Ref150852927 \r \h </w:instrTex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separate"/>
            </w:r>
            <w:r w:rsidR="009B1D16">
              <w:rPr>
                <w:rFonts w:ascii="Consolas" w:hAnsi="Consolas"/>
                <w:color w:val="000000"/>
                <w:sz w:val="14"/>
                <w:szCs w:val="14"/>
              </w:rPr>
              <w:t>3.2.1</w:t>
            </w:r>
            <w:r w:rsidR="006B2D3C">
              <w:rPr>
                <w:rFonts w:ascii="Consolas" w:hAnsi="Consolas"/>
                <w:color w:val="000000"/>
                <w:sz w:val="14"/>
                <w:szCs w:val="14"/>
              </w:rPr>
              <w:fldChar w:fldCharType="end"/>
            </w:r>
          </w:p>
        </w:tc>
      </w:tr>
      <w:tr w:rsidR="001959D2" w:rsidTr="009B2301">
        <w:tc>
          <w:tcPr>
            <w:tcW w:w="1206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Status</w:t>
            </w:r>
          </w:p>
        </w:tc>
        <w:tc>
          <w:tcPr>
            <w:tcW w:w="3794" w:type="pct"/>
          </w:tcPr>
          <w:p w:rsidR="001959D2" w:rsidRDefault="001959D2" w:rsidP="009B2301">
            <w:pPr>
              <w:rPr>
                <w:rFonts w:cstheme="minorHAnsi"/>
                <w:b/>
                <w:sz w:val="22"/>
              </w:rPr>
            </w:pPr>
          </w:p>
        </w:tc>
      </w:tr>
    </w:tbl>
    <w:p w:rsidR="001959D2" w:rsidRPr="006103BE" w:rsidRDefault="001959D2" w:rsidP="001959D2"/>
    <w:p w:rsidR="001959D2" w:rsidRPr="00D579B0" w:rsidRDefault="001959D2" w:rsidP="001959D2"/>
    <w:p w:rsidR="001959D2" w:rsidRPr="009E35A7" w:rsidRDefault="001959D2" w:rsidP="001959D2">
      <w:pPr>
        <w:pStyle w:val="2"/>
      </w:pPr>
      <w:bookmarkStart w:id="134" w:name="_Ref150865689"/>
      <w:bookmarkStart w:id="135" w:name="_Toc161502632"/>
      <w:bookmarkStart w:id="136" w:name="_Toc171688066"/>
      <w:r>
        <w:rPr>
          <w:rFonts w:hint="eastAsia"/>
        </w:rPr>
        <w:lastRenderedPageBreak/>
        <w:t>事件通知</w:t>
      </w:r>
      <w:bookmarkEnd w:id="134"/>
      <w:bookmarkEnd w:id="135"/>
      <w:bookmarkEnd w:id="136"/>
    </w:p>
    <w:p w:rsidR="001959D2" w:rsidRPr="00D7140A" w:rsidRDefault="001959D2" w:rsidP="001959D2">
      <w:pPr>
        <w:pStyle w:val="3"/>
      </w:pPr>
      <w:bookmarkStart w:id="137" w:name="_Toc161502633"/>
      <w:bookmarkStart w:id="138" w:name="_Toc171688067"/>
      <w:r w:rsidRPr="00D7140A">
        <w:t>事件</w:t>
      </w:r>
      <w:r>
        <w:t>通知</w:t>
      </w:r>
      <w:r w:rsidRPr="00D7140A">
        <w:t>/</w:t>
      </w:r>
      <w:r>
        <w:rPr>
          <w:rFonts w:hint="eastAsia"/>
        </w:rPr>
        <w:t>H</w:t>
      </w:r>
      <w:r>
        <w:t>API/V1.0/Event/Notification</w:t>
      </w:r>
      <w:bookmarkEnd w:id="137"/>
      <w:bookmarkEnd w:id="13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65"/>
        <w:gridCol w:w="7489"/>
      </w:tblGrid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URL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D7140A">
              <w:t>/</w:t>
            </w:r>
            <w:r>
              <w:rPr>
                <w:rFonts w:hint="eastAsia"/>
              </w:rPr>
              <w:t>H</w:t>
            </w:r>
            <w:r w:rsidRPr="00D7140A">
              <w:t>API/V1.0/Event/Notification</w:t>
            </w: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Description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EF53D9">
              <w:rPr>
                <w:rFonts w:cstheme="minorHAnsi"/>
                <w:color w:val="000000" w:themeColor="text1"/>
                <w:szCs w:val="21"/>
              </w:rPr>
              <w:t>推送事件</w:t>
            </w:r>
            <w:r>
              <w:rPr>
                <w:rFonts w:cstheme="minorHAnsi"/>
                <w:color w:val="000000" w:themeColor="text1"/>
                <w:szCs w:val="21"/>
              </w:rPr>
              <w:t>通知</w:t>
            </w:r>
            <w:r w:rsidRPr="00EF53D9">
              <w:rPr>
                <w:rFonts w:cstheme="minorHAnsi"/>
                <w:color w:val="000000" w:themeColor="text1"/>
                <w:szCs w:val="21"/>
              </w:rPr>
              <w:t>。</w:t>
            </w: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Method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EF53D9">
              <w:rPr>
                <w:rFonts w:cstheme="minorHAnsi"/>
                <w:color w:val="000000" w:themeColor="text1"/>
                <w:szCs w:val="21"/>
              </w:rPr>
              <w:t xml:space="preserve">POST </w:t>
            </w: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Input Data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autoSpaceDE w:val="0"/>
              <w:autoSpaceDN w:val="0"/>
              <w:adjustRightInd w:val="0"/>
              <w:jc w:val="left"/>
              <w:rPr>
                <w:rFonts w:cstheme="minorHAnsi"/>
                <w:color w:val="000000" w:themeColor="text1"/>
                <w:szCs w:val="21"/>
              </w:rPr>
            </w:pPr>
            <w:r w:rsidRPr="00EF53D9">
              <w:rPr>
                <w:rFonts w:cstheme="minorHAnsi"/>
                <w:color w:val="000000" w:themeColor="text1"/>
                <w:szCs w:val="21"/>
              </w:rPr>
              <w:t>{</w:t>
            </w:r>
          </w:p>
          <w:p w:rsidR="001959D2" w:rsidRDefault="001959D2" w:rsidP="009B2301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szCs w:val="21"/>
              </w:rPr>
            </w:pPr>
            <w:r w:rsidRPr="00684D65">
              <w:rPr>
                <w:rFonts w:cstheme="minorHAnsi"/>
                <w:szCs w:val="21"/>
              </w:rPr>
              <w:t>"</w:t>
            </w:r>
            <w:r w:rsidRPr="00684D65">
              <w:rPr>
                <w:szCs w:val="21"/>
              </w:rPr>
              <w:t>AlarmType</w:t>
            </w:r>
            <w:r w:rsidRPr="00684D65">
              <w:rPr>
                <w:rFonts w:cstheme="minorHAnsi"/>
                <w:szCs w:val="21"/>
              </w:rPr>
              <w:t>"</w:t>
            </w:r>
            <w:r w:rsidRPr="00684D65">
              <w:rPr>
                <w:szCs w:val="21"/>
              </w:rPr>
              <w:t>:,</w:t>
            </w:r>
          </w:p>
          <w:p w:rsidR="001959D2" w:rsidRPr="00684D65" w:rsidRDefault="001959D2" w:rsidP="009B2301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rFonts w:cstheme="minorHAnsi"/>
                <w:szCs w:val="21"/>
              </w:rPr>
            </w:pPr>
            <w:r w:rsidRPr="00684D65">
              <w:rPr>
                <w:rFonts w:cstheme="minorHAnsi"/>
                <w:szCs w:val="21"/>
              </w:rPr>
              <w:t>"</w:t>
            </w:r>
            <w:r w:rsidRPr="00684D65">
              <w:rPr>
                <w:szCs w:val="21"/>
              </w:rPr>
              <w:t>Alarm</w:t>
            </w:r>
            <w:r>
              <w:rPr>
                <w:rFonts w:hint="eastAsia"/>
                <w:szCs w:val="21"/>
              </w:rPr>
              <w:t>Sub</w:t>
            </w:r>
            <w:r w:rsidRPr="00684D65">
              <w:rPr>
                <w:szCs w:val="21"/>
              </w:rPr>
              <w:t>Type</w:t>
            </w:r>
            <w:r w:rsidRPr="00684D65">
              <w:rPr>
                <w:rFonts w:cstheme="minorHAnsi"/>
                <w:szCs w:val="21"/>
              </w:rPr>
              <w:t>"</w:t>
            </w:r>
            <w:r w:rsidRPr="00684D65">
              <w:rPr>
                <w:szCs w:val="21"/>
              </w:rPr>
              <w:t>:,</w:t>
            </w:r>
          </w:p>
          <w:p w:rsidR="001959D2" w:rsidRPr="001D5FAE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</w:rPr>
            </w:pPr>
            <w:r w:rsidRPr="001D5FAE">
              <w:rPr>
                <w:rFonts w:cstheme="minorHAnsi"/>
              </w:rPr>
              <w:t>"TimeStamp":</w:t>
            </w:r>
          </w:p>
          <w:p w:rsidR="001959D2" w:rsidRPr="001D5FAE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</w:rPr>
            </w:pPr>
            <w:r w:rsidRPr="001D5FAE">
              <w:rPr>
                <w:rFonts w:cstheme="minorHAnsi"/>
              </w:rPr>
              <w:t>"</w:t>
            </w:r>
            <w:r>
              <w:rPr>
                <w:rFonts w:cstheme="minorHAnsi" w:hint="eastAsia"/>
              </w:rPr>
              <w:t>ChannelNo</w:t>
            </w:r>
            <w:r w:rsidRPr="001D5FAE">
              <w:rPr>
                <w:rFonts w:cstheme="minorHAnsi"/>
              </w:rPr>
              <w:t>":</w:t>
            </w:r>
          </w:p>
          <w:p w:rsidR="001959D2" w:rsidRPr="001D5FAE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</w:rPr>
            </w:pPr>
            <w:r w:rsidRPr="001D5FAE">
              <w:rPr>
                <w:rFonts w:cstheme="minorHAnsi"/>
              </w:rPr>
              <w:t>"NotificationType":,</w:t>
            </w:r>
          </w:p>
          <w:p w:rsidR="001959D2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</w:rPr>
            </w:pPr>
            <w:r w:rsidRPr="001D5FAE">
              <w:rPr>
                <w:rFonts w:cstheme="minorHAnsi"/>
              </w:rPr>
              <w:t>"DeviceID":</w:t>
            </w:r>
            <w:r>
              <w:rPr>
                <w:rFonts w:cstheme="minorHAnsi" w:hint="eastAsia"/>
              </w:rPr>
              <w:t>,</w:t>
            </w:r>
          </w:p>
          <w:p w:rsidR="001959D2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</w:rPr>
            </w:pPr>
            <w:r w:rsidRPr="001D5FAE">
              <w:rPr>
                <w:rFonts w:cstheme="minorHAnsi"/>
              </w:rPr>
              <w:t>"</w:t>
            </w:r>
            <w:r w:rsidRPr="00492D0F">
              <w:rPr>
                <w:rFonts w:cstheme="minorHAnsi"/>
              </w:rPr>
              <w:t>Picture</w:t>
            </w:r>
            <w:r w:rsidRPr="001D5FAE">
              <w:rPr>
                <w:rFonts w:cstheme="minorHAnsi"/>
              </w:rPr>
              <w:t>":</w:t>
            </w:r>
            <w:r>
              <w:rPr>
                <w:rFonts w:cstheme="minorHAnsi" w:hint="eastAsia"/>
              </w:rPr>
              <w:t>,</w:t>
            </w:r>
          </w:p>
          <w:p w:rsidR="001959D2" w:rsidRPr="001D5FAE" w:rsidRDefault="001959D2" w:rsidP="009B2301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"</w:t>
            </w:r>
            <w:r>
              <w:rPr>
                <w:rFonts w:cstheme="minorHAnsi" w:hint="eastAsia"/>
                <w:color w:val="000000" w:themeColor="text1"/>
                <w:szCs w:val="21"/>
              </w:rPr>
              <w:t>AlarmInfo</w:t>
            </w:r>
            <w:r w:rsidRPr="001D5FAE">
              <w:rPr>
                <w:rFonts w:cstheme="minorHAnsi"/>
                <w:color w:val="000000" w:themeColor="text1"/>
                <w:szCs w:val="21"/>
              </w:rPr>
              <w:t>":</w:t>
            </w:r>
          </w:p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EF53D9">
              <w:rPr>
                <w:rFonts w:cstheme="minorHAnsi"/>
                <w:color w:val="000000" w:themeColor="text1"/>
                <w:szCs w:val="21"/>
              </w:rPr>
              <w:t>}</w:t>
            </w: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Success Return Data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EF53D9">
              <w:rPr>
                <w:rFonts w:cstheme="minorHAnsi"/>
                <w:color w:val="000000" w:themeColor="text1"/>
                <w:szCs w:val="21"/>
              </w:rPr>
              <w:t>None</w:t>
            </w: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Note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</w:p>
        </w:tc>
      </w:tr>
      <w:tr w:rsidR="001959D2" w:rsidRPr="00EF53D9" w:rsidTr="009B2301">
        <w:trPr>
          <w:jc w:val="center"/>
        </w:trPr>
        <w:tc>
          <w:tcPr>
            <w:tcW w:w="1200" w:type="pct"/>
          </w:tcPr>
          <w:p w:rsidR="001959D2" w:rsidRPr="00EF53D9" w:rsidRDefault="001959D2" w:rsidP="009B2301">
            <w:pPr>
              <w:rPr>
                <w:rFonts w:cstheme="minorHAnsi"/>
                <w:b/>
                <w:color w:val="000000" w:themeColor="text1"/>
                <w:szCs w:val="21"/>
              </w:rPr>
            </w:pPr>
            <w:r w:rsidRPr="00EF53D9">
              <w:rPr>
                <w:rFonts w:cstheme="minorHAnsi"/>
                <w:b/>
                <w:color w:val="000000" w:themeColor="text1"/>
                <w:szCs w:val="21"/>
              </w:rPr>
              <w:t>Status</w:t>
            </w:r>
          </w:p>
        </w:tc>
        <w:tc>
          <w:tcPr>
            <w:tcW w:w="3800" w:type="pct"/>
          </w:tcPr>
          <w:p w:rsidR="001959D2" w:rsidRPr="00EF53D9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</w:p>
        </w:tc>
      </w:tr>
    </w:tbl>
    <w:p w:rsidR="001959D2" w:rsidRDefault="001959D2" w:rsidP="001959D2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75"/>
        <w:gridCol w:w="1234"/>
        <w:gridCol w:w="1380"/>
        <w:gridCol w:w="3218"/>
        <w:gridCol w:w="2247"/>
      </w:tblGrid>
      <w:tr w:rsidR="001959D2" w:rsidRPr="009A7FC6" w:rsidTr="009B2301">
        <w:trPr>
          <w:jc w:val="center"/>
        </w:trPr>
        <w:tc>
          <w:tcPr>
            <w:tcW w:w="901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AlarmType</w:t>
            </w:r>
          </w:p>
        </w:tc>
        <w:tc>
          <w:tcPr>
            <w:tcW w:w="626" w:type="pct"/>
          </w:tcPr>
          <w:p w:rsidR="001959D2" w:rsidRPr="009A7FC6" w:rsidRDefault="001959D2" w:rsidP="009B2301">
            <w:pPr>
              <w:jc w:val="center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string</w:t>
            </w:r>
          </w:p>
        </w:tc>
        <w:tc>
          <w:tcPr>
            <w:tcW w:w="1633" w:type="pct"/>
          </w:tcPr>
          <w:p w:rsidR="001959D2" w:rsidRPr="009A7FC6" w:rsidRDefault="001959D2" w:rsidP="009B2301">
            <w:pPr>
              <w:autoSpaceDE w:val="0"/>
              <w:autoSpaceDN w:val="0"/>
              <w:adjustRightInd w:val="0"/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告警类型</w:t>
            </w:r>
          </w:p>
          <w:p w:rsidR="001959D2" w:rsidRPr="009A7FC6" w:rsidRDefault="001959D2" w:rsidP="009B2301">
            <w:pPr>
              <w:autoSpaceDE w:val="0"/>
              <w:autoSpaceDN w:val="0"/>
              <w:adjustRightInd w:val="0"/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参见</w:t>
            </w:r>
            <w:r w:rsidR="006B2D3C">
              <w:rPr>
                <w:rFonts w:cstheme="minorHAnsi"/>
                <w:szCs w:val="21"/>
              </w:rPr>
              <w:fldChar w:fldCharType="begin"/>
            </w:r>
            <w:r>
              <w:rPr>
                <w:rFonts w:cstheme="minorHAnsi"/>
                <w:szCs w:val="21"/>
              </w:rPr>
              <w:instrText xml:space="preserve"> REF _Ref150866001 \h </w:instrText>
            </w:r>
            <w:r w:rsidR="006B2D3C">
              <w:rPr>
                <w:rFonts w:cstheme="minorHAnsi"/>
                <w:szCs w:val="21"/>
              </w:rPr>
            </w:r>
            <w:r w:rsidR="006B2D3C">
              <w:rPr>
                <w:rFonts w:cstheme="minorHAnsi"/>
                <w:szCs w:val="21"/>
              </w:rPr>
              <w:fldChar w:fldCharType="separate"/>
            </w:r>
            <w:r w:rsidR="009B1D16">
              <w:rPr>
                <w:rFonts w:hint="eastAsia"/>
              </w:rPr>
              <w:t>表格</w:t>
            </w:r>
            <w:r w:rsidR="009B1D16">
              <w:rPr>
                <w:rFonts w:hint="eastAsia"/>
              </w:rPr>
              <w:t xml:space="preserve"> </w:t>
            </w:r>
            <w:r w:rsidR="009B1D16">
              <w:rPr>
                <w:noProof/>
              </w:rPr>
              <w:t xml:space="preserve">1 </w:t>
            </w:r>
            <w:r w:rsidR="009B1D16">
              <w:rPr>
                <w:rFonts w:hint="eastAsia"/>
                <w:noProof/>
              </w:rPr>
              <w:t>AlarmType/AlarmSubType</w:t>
            </w:r>
            <w:r w:rsidR="009B1D16">
              <w:rPr>
                <w:noProof/>
              </w:rPr>
              <w:t>事件类型</w:t>
            </w:r>
            <w:r w:rsidR="006B2D3C">
              <w:rPr>
                <w:rFonts w:cstheme="minorHAnsi"/>
                <w:szCs w:val="21"/>
              </w:rPr>
              <w:fldChar w:fldCharType="end"/>
            </w:r>
          </w:p>
        </w:tc>
        <w:tc>
          <w:tcPr>
            <w:tcW w:w="1140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"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ObjectDetect</w:t>
            </w:r>
            <w:r w:rsidRPr="009A7FC6">
              <w:rPr>
                <w:rFonts w:cstheme="minorHAnsi"/>
                <w:szCs w:val="21"/>
              </w:rPr>
              <w:t>"</w:t>
            </w:r>
          </w:p>
        </w:tc>
      </w:tr>
      <w:tr w:rsidR="001959D2" w:rsidRPr="009A7FC6" w:rsidTr="009B2301">
        <w:trPr>
          <w:jc w:val="center"/>
        </w:trPr>
        <w:tc>
          <w:tcPr>
            <w:tcW w:w="901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Alarm</w:t>
            </w:r>
            <w:r>
              <w:rPr>
                <w:rFonts w:cstheme="minorHAnsi" w:hint="eastAsia"/>
                <w:szCs w:val="21"/>
              </w:rPr>
              <w:t>Sub</w:t>
            </w:r>
            <w:r w:rsidRPr="009A7FC6">
              <w:rPr>
                <w:rFonts w:cstheme="minorHAnsi"/>
                <w:szCs w:val="21"/>
              </w:rPr>
              <w:t>Type</w:t>
            </w:r>
          </w:p>
        </w:tc>
        <w:tc>
          <w:tcPr>
            <w:tcW w:w="626" w:type="pct"/>
          </w:tcPr>
          <w:p w:rsidR="001959D2" w:rsidRPr="009A7FC6" w:rsidRDefault="001959D2" w:rsidP="009B2301">
            <w:pPr>
              <w:jc w:val="center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string</w:t>
            </w:r>
          </w:p>
        </w:tc>
        <w:tc>
          <w:tcPr>
            <w:tcW w:w="1633" w:type="pct"/>
          </w:tcPr>
          <w:p w:rsidR="001959D2" w:rsidRPr="009A7FC6" w:rsidRDefault="001959D2" w:rsidP="009B2301">
            <w:pPr>
              <w:autoSpaceDE w:val="0"/>
              <w:autoSpaceDN w:val="0"/>
              <w:adjustRightInd w:val="0"/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告警类型</w:t>
            </w:r>
          </w:p>
          <w:p w:rsidR="001959D2" w:rsidRPr="009A7FC6" w:rsidRDefault="001959D2" w:rsidP="009B2301">
            <w:pPr>
              <w:autoSpaceDE w:val="0"/>
              <w:autoSpaceDN w:val="0"/>
              <w:adjustRightInd w:val="0"/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参见</w:t>
            </w:r>
            <w:r w:rsidR="006B2D3C">
              <w:rPr>
                <w:rFonts w:cstheme="minorHAnsi"/>
                <w:szCs w:val="21"/>
              </w:rPr>
              <w:fldChar w:fldCharType="begin"/>
            </w:r>
            <w:r>
              <w:rPr>
                <w:rFonts w:cstheme="minorHAnsi"/>
                <w:szCs w:val="21"/>
              </w:rPr>
              <w:instrText xml:space="preserve"> REF _Ref150866001 \h </w:instrText>
            </w:r>
            <w:r w:rsidR="006B2D3C">
              <w:rPr>
                <w:rFonts w:cstheme="minorHAnsi"/>
                <w:szCs w:val="21"/>
              </w:rPr>
            </w:r>
            <w:r w:rsidR="006B2D3C">
              <w:rPr>
                <w:rFonts w:cstheme="minorHAnsi"/>
                <w:szCs w:val="21"/>
              </w:rPr>
              <w:fldChar w:fldCharType="separate"/>
            </w:r>
            <w:r w:rsidR="009B1D16">
              <w:rPr>
                <w:rFonts w:hint="eastAsia"/>
              </w:rPr>
              <w:t>表格</w:t>
            </w:r>
            <w:r w:rsidR="009B1D16">
              <w:rPr>
                <w:rFonts w:hint="eastAsia"/>
              </w:rPr>
              <w:t xml:space="preserve"> </w:t>
            </w:r>
            <w:r w:rsidR="009B1D16">
              <w:rPr>
                <w:noProof/>
              </w:rPr>
              <w:t xml:space="preserve">1 </w:t>
            </w:r>
            <w:r w:rsidR="009B1D16">
              <w:rPr>
                <w:rFonts w:hint="eastAsia"/>
                <w:noProof/>
              </w:rPr>
              <w:t>AlarmType/AlarmSubType</w:t>
            </w:r>
            <w:r w:rsidR="009B1D16">
              <w:rPr>
                <w:noProof/>
              </w:rPr>
              <w:t>事件类型</w:t>
            </w:r>
            <w:r w:rsidR="006B2D3C">
              <w:rPr>
                <w:rFonts w:cstheme="minorHAnsi"/>
                <w:szCs w:val="21"/>
              </w:rPr>
              <w:fldChar w:fldCharType="end"/>
            </w:r>
          </w:p>
        </w:tc>
        <w:tc>
          <w:tcPr>
            <w:tcW w:w="1140" w:type="pct"/>
          </w:tcPr>
          <w:p w:rsidR="001959D2" w:rsidRPr="009A7FC6" w:rsidRDefault="001959D2" w:rsidP="009B2301">
            <w:pPr>
              <w:rPr>
                <w:rFonts w:cstheme="minorHAnsi"/>
                <w:szCs w:val="21"/>
              </w:rPr>
            </w:pPr>
            <w:r w:rsidRPr="009A7FC6">
              <w:rPr>
                <w:rFonts w:cstheme="minorHAnsi"/>
                <w:szCs w:val="21"/>
              </w:rPr>
              <w:t>"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HumanShapeDetect</w:t>
            </w:r>
            <w:r w:rsidRPr="009A7FC6">
              <w:rPr>
                <w:rFonts w:cstheme="minorHAnsi"/>
                <w:szCs w:val="21"/>
              </w:rPr>
              <w:t>"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TimeStamp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unsigned long</w:t>
            </w:r>
          </w:p>
        </w:tc>
        <w:tc>
          <w:tcPr>
            <w:tcW w:w="1633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告警时间。</w:t>
            </w:r>
          </w:p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szCs w:val="21"/>
              </w:rPr>
              <w:t>UTC</w:t>
            </w:r>
            <w:r w:rsidRPr="001D5FAE">
              <w:rPr>
                <w:rFonts w:cstheme="minorHAnsi"/>
                <w:szCs w:val="21"/>
              </w:rPr>
              <w:t>时间，从</w:t>
            </w:r>
            <w:r w:rsidRPr="001D5FAE">
              <w:rPr>
                <w:rFonts w:cstheme="minorHAnsi"/>
                <w:color w:val="000000"/>
                <w:kern w:val="0"/>
                <w:szCs w:val="21"/>
              </w:rPr>
              <w:t>1970</w:t>
            </w:r>
            <w:r w:rsidRPr="001D5FAE">
              <w:rPr>
                <w:rFonts w:cstheme="minorHAnsi"/>
                <w:szCs w:val="21"/>
              </w:rPr>
              <w:t>年</w:t>
            </w:r>
            <w:r w:rsidRPr="001D5FAE">
              <w:rPr>
                <w:rFonts w:cstheme="minorHAnsi"/>
                <w:color w:val="000000"/>
                <w:kern w:val="0"/>
                <w:szCs w:val="21"/>
              </w:rPr>
              <w:t>1</w:t>
            </w:r>
            <w:r w:rsidRPr="001D5FAE">
              <w:rPr>
                <w:rFonts w:cstheme="minorHAnsi"/>
                <w:szCs w:val="21"/>
              </w:rPr>
              <w:t>月</w:t>
            </w:r>
            <w:r w:rsidRPr="001D5FAE">
              <w:rPr>
                <w:rFonts w:cstheme="minorHAnsi"/>
                <w:color w:val="000000"/>
                <w:kern w:val="0"/>
                <w:szCs w:val="21"/>
              </w:rPr>
              <w:t>1</w:t>
            </w:r>
            <w:r w:rsidRPr="001D5FAE">
              <w:rPr>
                <w:rFonts w:cstheme="minorHAnsi"/>
                <w:szCs w:val="21"/>
              </w:rPr>
              <w:t>日</w:t>
            </w:r>
            <w:r w:rsidRPr="001D5FAE">
              <w:rPr>
                <w:rFonts w:cstheme="minorHAnsi"/>
                <w:color w:val="000000"/>
                <w:kern w:val="0"/>
                <w:szCs w:val="21"/>
              </w:rPr>
              <w:t>0</w:t>
            </w:r>
            <w:r w:rsidRPr="001D5FAE">
              <w:rPr>
                <w:rFonts w:cstheme="minorHAnsi"/>
                <w:szCs w:val="21"/>
              </w:rPr>
              <w:t>点开始的秒数。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szCs w:val="21"/>
              </w:rPr>
              <w:t>1489040894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 w:hint="eastAsia"/>
              </w:rPr>
              <w:t>Channel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unsigned long</w:t>
            </w:r>
          </w:p>
        </w:tc>
        <w:tc>
          <w:tcPr>
            <w:tcW w:w="1633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告警源</w:t>
            </w:r>
            <w:r>
              <w:rPr>
                <w:rFonts w:cstheme="minorHAnsi"/>
                <w:color w:val="000000" w:themeColor="text1"/>
                <w:szCs w:val="21"/>
              </w:rPr>
              <w:t>通道</w:t>
            </w:r>
            <w:r w:rsidRPr="001D5FAE">
              <w:rPr>
                <w:rFonts w:cstheme="minorHAnsi"/>
                <w:color w:val="000000" w:themeColor="text1"/>
                <w:szCs w:val="21"/>
              </w:rPr>
              <w:t>ID</w:t>
            </w:r>
            <w:r w:rsidRPr="001D5FAE">
              <w:rPr>
                <w:rFonts w:cstheme="minorHAnsi"/>
                <w:color w:val="000000" w:themeColor="text1"/>
                <w:szCs w:val="21"/>
              </w:rPr>
              <w:t>。</w:t>
            </w:r>
          </w:p>
          <w:p w:rsidR="001959D2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/>
                <w:color w:val="000000" w:themeColor="text1"/>
                <w:szCs w:val="21"/>
              </w:rPr>
              <w:t>单通道产品固定填</w:t>
            </w:r>
            <w:r>
              <w:rPr>
                <w:rFonts w:cstheme="minorHAnsi" w:hint="eastAsia"/>
                <w:color w:val="000000" w:themeColor="text1"/>
                <w:szCs w:val="21"/>
              </w:rPr>
              <w:t>0</w:t>
            </w:r>
            <w:r>
              <w:rPr>
                <w:rFonts w:cstheme="minorHAnsi" w:hint="eastAsia"/>
                <w:color w:val="000000" w:themeColor="text1"/>
                <w:szCs w:val="21"/>
              </w:rPr>
              <w:t>；</w:t>
            </w:r>
          </w:p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多通道产品</w:t>
            </w:r>
            <w:r>
              <w:rPr>
                <w:rFonts w:cstheme="minorHAnsi" w:hint="eastAsia"/>
                <w:color w:val="000000" w:themeColor="text1"/>
                <w:szCs w:val="21"/>
              </w:rPr>
              <w:t>0</w:t>
            </w:r>
            <w:r>
              <w:rPr>
                <w:rFonts w:cstheme="minorHAnsi" w:hint="eastAsia"/>
                <w:color w:val="000000" w:themeColor="text1"/>
                <w:szCs w:val="21"/>
              </w:rPr>
              <w:t>表示通道无关的事件；通道事件填通道</w:t>
            </w:r>
            <w:r>
              <w:rPr>
                <w:rFonts w:cstheme="minorHAnsi" w:hint="eastAsia"/>
                <w:color w:val="000000" w:themeColor="text1"/>
                <w:szCs w:val="21"/>
              </w:rPr>
              <w:t>ID</w:t>
            </w:r>
            <w:r>
              <w:rPr>
                <w:rFonts w:cstheme="minorHAnsi" w:hint="eastAsia"/>
                <w:color w:val="000000" w:themeColor="text1"/>
                <w:szCs w:val="21"/>
              </w:rPr>
              <w:t>号（从</w:t>
            </w:r>
            <w:r>
              <w:rPr>
                <w:rFonts w:cstheme="minorHAnsi" w:hint="eastAsia"/>
                <w:color w:val="000000" w:themeColor="text1"/>
                <w:szCs w:val="21"/>
              </w:rPr>
              <w:t>1</w:t>
            </w:r>
            <w:r>
              <w:rPr>
                <w:rFonts w:cstheme="minorHAnsi" w:hint="eastAsia"/>
                <w:color w:val="000000" w:themeColor="text1"/>
                <w:szCs w:val="21"/>
              </w:rPr>
              <w:t>开始）。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1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NotificationType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unsigned long</w:t>
            </w:r>
          </w:p>
        </w:tc>
        <w:tc>
          <w:tcPr>
            <w:tcW w:w="1633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通知类型：</w:t>
            </w:r>
          </w:p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0</w:t>
            </w:r>
            <w:r w:rsidRPr="001D5FAE">
              <w:rPr>
                <w:rFonts w:cstheme="minorHAnsi"/>
                <w:szCs w:val="21"/>
              </w:rPr>
              <w:t>：实时通知</w:t>
            </w:r>
          </w:p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1</w:t>
            </w:r>
            <w:r w:rsidRPr="001D5FAE">
              <w:rPr>
                <w:rFonts w:cstheme="minorHAnsi"/>
                <w:szCs w:val="21"/>
              </w:rPr>
              <w:t>：历史通知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0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075C16">
              <w:rPr>
                <w:rFonts w:cstheme="minorHAnsi"/>
                <w:szCs w:val="21"/>
              </w:rPr>
              <w:t>OccurFlag</w:t>
            </w:r>
          </w:p>
        </w:tc>
        <w:tc>
          <w:tcPr>
            <w:tcW w:w="626" w:type="pct"/>
          </w:tcPr>
          <w:p w:rsidR="001959D2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String</w:t>
            </w:r>
          </w:p>
        </w:tc>
        <w:tc>
          <w:tcPr>
            <w:tcW w:w="1633" w:type="pct"/>
          </w:tcPr>
          <w:p w:rsidR="001959D2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报警发生标记：</w:t>
            </w:r>
          </w:p>
          <w:p w:rsidR="001959D2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“</w:t>
            </w:r>
            <w:r>
              <w:rPr>
                <w:rFonts w:cstheme="minorHAnsi" w:hint="eastAsia"/>
                <w:szCs w:val="21"/>
              </w:rPr>
              <w:t>t</w:t>
            </w:r>
            <w:r>
              <w:rPr>
                <w:rFonts w:cstheme="minorHAnsi"/>
                <w:szCs w:val="21"/>
              </w:rPr>
              <w:t>rue”</w:t>
            </w:r>
            <w:r>
              <w:rPr>
                <w:rFonts w:cstheme="minorHAnsi" w:hint="eastAsia"/>
                <w:szCs w:val="21"/>
              </w:rPr>
              <w:t>:</w:t>
            </w:r>
            <w:r>
              <w:rPr>
                <w:rFonts w:cstheme="minorHAnsi" w:hint="eastAsia"/>
                <w:szCs w:val="21"/>
              </w:rPr>
              <w:t>报警发生</w:t>
            </w:r>
          </w:p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lastRenderedPageBreak/>
              <w:t>“</w:t>
            </w:r>
            <w:r>
              <w:rPr>
                <w:rFonts w:cstheme="minorHAnsi" w:hint="eastAsia"/>
                <w:szCs w:val="21"/>
              </w:rPr>
              <w:t>false</w:t>
            </w:r>
            <w:r>
              <w:rPr>
                <w:rFonts w:cstheme="minorHAnsi"/>
                <w:szCs w:val="21"/>
              </w:rPr>
              <w:t>”</w:t>
            </w:r>
            <w:r>
              <w:rPr>
                <w:rFonts w:cstheme="minorHAnsi" w:hint="eastAsia"/>
                <w:szCs w:val="21"/>
              </w:rPr>
              <w:t>:</w:t>
            </w:r>
            <w:r>
              <w:rPr>
                <w:rFonts w:cstheme="minorHAnsi" w:hint="eastAsia"/>
                <w:szCs w:val="21"/>
              </w:rPr>
              <w:t>报警结束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lastRenderedPageBreak/>
              <w:t>true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lastRenderedPageBreak/>
              <w:t>DeviceID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string</w:t>
            </w:r>
          </w:p>
        </w:tc>
        <w:tc>
          <w:tcPr>
            <w:tcW w:w="1633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告警设备</w:t>
            </w:r>
            <w:r w:rsidRPr="001D5FAE">
              <w:rPr>
                <w:rFonts w:cstheme="minorHAnsi"/>
                <w:szCs w:val="21"/>
              </w:rPr>
              <w:t>ID</w:t>
            </w:r>
            <w:r>
              <w:rPr>
                <w:rFonts w:cstheme="minorHAnsi"/>
                <w:szCs w:val="21"/>
              </w:rPr>
              <w:t>，填写设备序列号，或者其他报警服务器要求的定制标识符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szCs w:val="21"/>
              </w:rPr>
            </w:pPr>
            <w:r w:rsidRPr="001D5FAE">
              <w:rPr>
                <w:rFonts w:cstheme="minorHAnsi"/>
                <w:szCs w:val="21"/>
              </w:rPr>
              <w:t>“</w:t>
            </w:r>
            <w:r w:rsidRPr="00FA167A">
              <w:rPr>
                <w:rFonts w:cstheme="minorHAnsi"/>
                <w:szCs w:val="21"/>
              </w:rPr>
              <w:t>EF000000000000A3</w:t>
            </w:r>
            <w:r w:rsidRPr="001D5FAE">
              <w:rPr>
                <w:rFonts w:cstheme="minorHAnsi"/>
                <w:szCs w:val="21"/>
              </w:rPr>
              <w:t>”</w:t>
            </w: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492D0F">
              <w:rPr>
                <w:rFonts w:cstheme="minorHAnsi"/>
              </w:rPr>
              <w:t>Picture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C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Json Block</w:t>
            </w:r>
          </w:p>
        </w:tc>
        <w:tc>
          <w:tcPr>
            <w:tcW w:w="1633" w:type="pct"/>
          </w:tcPr>
          <w:p w:rsidR="001959D2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/>
                <w:color w:val="000000" w:themeColor="text1"/>
                <w:szCs w:val="21"/>
              </w:rPr>
              <w:t>jpg</w:t>
            </w:r>
            <w:r>
              <w:rPr>
                <w:rFonts w:cstheme="minorHAnsi"/>
                <w:color w:val="000000" w:themeColor="text1"/>
                <w:szCs w:val="21"/>
              </w:rPr>
              <w:t>图片信息，携带图片</w:t>
            </w:r>
            <w:r>
              <w:rPr>
                <w:rFonts w:cstheme="minorHAnsi"/>
                <w:color w:val="000000" w:themeColor="text1"/>
                <w:szCs w:val="21"/>
              </w:rPr>
              <w:t>size</w:t>
            </w:r>
            <w:r>
              <w:rPr>
                <w:rFonts w:cstheme="minorHAnsi"/>
                <w:color w:val="000000" w:themeColor="text1"/>
                <w:szCs w:val="21"/>
              </w:rPr>
              <w:t>和</w:t>
            </w:r>
            <w:r>
              <w:rPr>
                <w:rFonts w:cstheme="minorHAnsi"/>
                <w:color w:val="000000" w:themeColor="text1"/>
                <w:szCs w:val="21"/>
              </w:rPr>
              <w:t>Data</w:t>
            </w:r>
            <w:r>
              <w:rPr>
                <w:rFonts w:cstheme="minorHAnsi"/>
                <w:color w:val="000000" w:themeColor="text1"/>
                <w:szCs w:val="21"/>
              </w:rPr>
              <w:t>，</w:t>
            </w:r>
            <w:r>
              <w:rPr>
                <w:rFonts w:cstheme="minorHAnsi"/>
                <w:color w:val="000000" w:themeColor="text1"/>
                <w:szCs w:val="21"/>
              </w:rPr>
              <w:t>Data</w:t>
            </w:r>
            <w:r>
              <w:rPr>
                <w:rFonts w:cstheme="minorHAnsi"/>
                <w:color w:val="000000" w:themeColor="text1"/>
                <w:szCs w:val="21"/>
              </w:rPr>
              <w:t>为对</w:t>
            </w:r>
            <w:r>
              <w:rPr>
                <w:rFonts w:cstheme="minorHAnsi"/>
                <w:color w:val="000000" w:themeColor="text1"/>
                <w:szCs w:val="21"/>
              </w:rPr>
              <w:t>jpg</w:t>
            </w:r>
            <w:r>
              <w:rPr>
                <w:rFonts w:cstheme="minorHAnsi"/>
                <w:color w:val="000000" w:themeColor="text1"/>
                <w:szCs w:val="21"/>
              </w:rPr>
              <w:t>进行</w:t>
            </w:r>
            <w:r>
              <w:rPr>
                <w:rFonts w:cstheme="minorHAnsi"/>
                <w:color w:val="000000" w:themeColor="text1"/>
                <w:szCs w:val="21"/>
              </w:rPr>
              <w:t>base</w:t>
            </w:r>
            <w:r>
              <w:rPr>
                <w:rFonts w:cstheme="minorHAnsi" w:hint="eastAsia"/>
                <w:color w:val="000000" w:themeColor="text1"/>
                <w:szCs w:val="21"/>
              </w:rPr>
              <w:t>64</w:t>
            </w:r>
            <w:r>
              <w:rPr>
                <w:rFonts w:cstheme="minorHAnsi" w:hint="eastAsia"/>
                <w:color w:val="000000" w:themeColor="text1"/>
                <w:szCs w:val="21"/>
              </w:rPr>
              <w:t>编码后的字符串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</w:p>
        </w:tc>
      </w:tr>
      <w:tr w:rsidR="001959D2" w:rsidRPr="001D5FAE" w:rsidTr="009B2301">
        <w:trPr>
          <w:jc w:val="center"/>
        </w:trPr>
        <w:tc>
          <w:tcPr>
            <w:tcW w:w="901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 w:hint="eastAsia"/>
                <w:color w:val="000000" w:themeColor="text1"/>
                <w:szCs w:val="21"/>
              </w:rPr>
              <w:t>AlarmInfo</w:t>
            </w:r>
          </w:p>
        </w:tc>
        <w:tc>
          <w:tcPr>
            <w:tcW w:w="626" w:type="pct"/>
          </w:tcPr>
          <w:p w:rsidR="001959D2" w:rsidRPr="001D5FAE" w:rsidRDefault="001959D2" w:rsidP="009B2301">
            <w:pPr>
              <w:jc w:val="center"/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M</w:t>
            </w:r>
          </w:p>
        </w:tc>
        <w:tc>
          <w:tcPr>
            <w:tcW w:w="70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Json Block</w:t>
            </w:r>
          </w:p>
        </w:tc>
        <w:tc>
          <w:tcPr>
            <w:tcW w:w="1633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>
              <w:rPr>
                <w:rFonts w:cstheme="minorHAnsi"/>
                <w:color w:val="000000" w:themeColor="text1"/>
                <w:szCs w:val="21"/>
              </w:rPr>
              <w:t>根据不同的</w:t>
            </w:r>
            <w:r>
              <w:rPr>
                <w:rFonts w:cstheme="minorHAnsi"/>
                <w:color w:val="000000" w:themeColor="text1"/>
                <w:szCs w:val="21"/>
              </w:rPr>
              <w:t>AlarmType</w:t>
            </w:r>
            <w:r>
              <w:rPr>
                <w:rFonts w:cstheme="minorHAnsi"/>
                <w:color w:val="000000" w:themeColor="text1"/>
                <w:szCs w:val="21"/>
              </w:rPr>
              <w:t>，携带不同的</w:t>
            </w:r>
            <w:r w:rsidRPr="001D5FAE">
              <w:rPr>
                <w:rFonts w:cstheme="minorHAnsi"/>
                <w:color w:val="000000" w:themeColor="text1"/>
                <w:szCs w:val="21"/>
              </w:rPr>
              <w:t>结构化数据信息</w:t>
            </w:r>
            <w:r>
              <w:rPr>
                <w:rFonts w:cstheme="minorHAnsi"/>
                <w:color w:val="000000" w:themeColor="text1"/>
                <w:szCs w:val="21"/>
              </w:rPr>
              <w:t>，以及图片信息等</w:t>
            </w:r>
          </w:p>
        </w:tc>
        <w:tc>
          <w:tcPr>
            <w:tcW w:w="1140" w:type="pct"/>
          </w:tcPr>
          <w:p w:rsidR="001959D2" w:rsidRPr="001D5FAE" w:rsidRDefault="001959D2" w:rsidP="009B2301">
            <w:pPr>
              <w:rPr>
                <w:rFonts w:cstheme="minorHAnsi"/>
                <w:color w:val="000000" w:themeColor="text1"/>
                <w:szCs w:val="21"/>
              </w:rPr>
            </w:pPr>
            <w:r w:rsidRPr="001D5FAE">
              <w:rPr>
                <w:rFonts w:cstheme="minorHAnsi"/>
                <w:color w:val="000000" w:themeColor="text1"/>
                <w:szCs w:val="21"/>
              </w:rPr>
              <w:t>-</w:t>
            </w:r>
          </w:p>
        </w:tc>
      </w:tr>
    </w:tbl>
    <w:p w:rsidR="001959D2" w:rsidRPr="00461B0C" w:rsidRDefault="001959D2" w:rsidP="001959D2"/>
    <w:p w:rsidR="001959D2" w:rsidRDefault="001959D2" w:rsidP="001959D2">
      <w:pPr>
        <w:pStyle w:val="aa"/>
        <w:ind w:firstLine="420"/>
        <w:rPr>
          <w:noProof/>
        </w:rPr>
      </w:pPr>
      <w:bookmarkStart w:id="139" w:name="_Ref150866001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6B2D3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6B2D3C">
        <w:fldChar w:fldCharType="separate"/>
      </w:r>
      <w:r w:rsidR="009B1D16">
        <w:rPr>
          <w:noProof/>
        </w:rPr>
        <w:t>1</w:t>
      </w:r>
      <w:r w:rsidR="006B2D3C"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AlarmType/AlarmSubType</w:t>
      </w:r>
      <w:r>
        <w:rPr>
          <w:noProof/>
        </w:rPr>
        <w:t>事件类型</w:t>
      </w:r>
      <w:bookmarkEnd w:id="139"/>
    </w:p>
    <w:tbl>
      <w:tblPr>
        <w:tblW w:w="9888" w:type="dxa"/>
        <w:tblInd w:w="-34" w:type="dxa"/>
        <w:tblLook w:val="04A0"/>
      </w:tblPr>
      <w:tblGrid>
        <w:gridCol w:w="2420"/>
        <w:gridCol w:w="4066"/>
        <w:gridCol w:w="3402"/>
      </w:tblGrid>
      <w:tr w:rsidR="001959D2" w:rsidRPr="00992E88" w:rsidTr="009B2301">
        <w:trPr>
          <w:trHeight w:val="600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Alarm</w:t>
            </w:r>
            <w:r w:rsidRPr="00992E88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Type/</w:t>
            </w:r>
            <w:r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事件</w:t>
            </w:r>
            <w:r w:rsidRPr="00992E88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 xml:space="preserve">类型 </w:t>
            </w:r>
          </w:p>
        </w:tc>
        <w:tc>
          <w:tcPr>
            <w:tcW w:w="4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AlarmSub</w:t>
            </w:r>
            <w:r w:rsidRPr="00992E88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Type/</w:t>
            </w:r>
            <w:r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事件子</w:t>
            </w:r>
            <w:r w:rsidRPr="00992E88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 xml:space="preserve">类型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事件</w:t>
            </w:r>
            <w:r w:rsidRPr="00992E88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描述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Moti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Moti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运动检测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Object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HumanShape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形检测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Vehicle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车辆检测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llingObjectsDetecti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高空抛物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B264C2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B264C2">
              <w:rPr>
                <w:rFonts w:ascii="宋体" w:hAnsi="宋体" w:cs="宋体"/>
                <w:kern w:val="0"/>
                <w:sz w:val="22"/>
                <w:szCs w:val="22"/>
              </w:rPr>
              <w:t>Electricbicycle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电单车检测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B264C2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HumanShape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形检测报警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消失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B264C2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Vehicle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车辆检测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告警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消失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B264C2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llingObjectsDetecti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高空抛物报警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消失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B264C2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B264C2">
              <w:rPr>
                <w:rFonts w:ascii="宋体" w:hAnsi="宋体" w:cs="宋体"/>
                <w:kern w:val="0"/>
                <w:sz w:val="22"/>
                <w:szCs w:val="22"/>
              </w:rPr>
              <w:t>Electricbicycle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Dete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电单车检测报警消失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Mask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MaskImage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遮挡侦测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Audio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AbnormalAudio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音频异常检测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Crossline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LineDetectorCrossed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越界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Regi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EnterArea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进入区域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LeaveArea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离开区域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Loitering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区域徘徊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LoiteringDetecti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徘徊检测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enceCrossing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翻越围栏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ObjectRemoved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物品看护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ObjectLeftBehind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物品遗留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PeopleGathering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员聚集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AreaPeopleCounting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区域人数统计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Fire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ire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火焰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umes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烟雾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lameAndFumes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烟火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Face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Face</w:t>
            </w:r>
            <w:r w:rsidRPr="004122BE">
              <w:rPr>
                <w:rFonts w:ascii="宋体" w:hAnsi="宋体" w:cs="宋体"/>
                <w:kern w:val="0"/>
                <w:sz w:val="22"/>
                <w:szCs w:val="22"/>
              </w:rPr>
              <w:t>Is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Detected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检测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ceRecogniti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比对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ceMatch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识别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ceRecognitiMatchlis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识别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ceNotMatch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识别不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FaceRecognitiMismatchlis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人脸识别不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pr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prDetec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车牌识别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pr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Matchlis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车牌识别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pr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Mismatchlis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车牌识别不匹配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pr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Blacklis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停车场车辆识别黑名单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IllegalLogin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IllegalLogin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非法访问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Battery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LowBattery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低电量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Network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NetworkDiscnected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网络断开异常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IPCflict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IP冲突异常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IOInput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Inpu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输入开关量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Temperature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TemperatureDetecti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温度检测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事件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HighTemperature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High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温度过高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Temperature</w:t>
            </w: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Low</w:t>
            </w: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温度过低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TemperatureAbnormal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959D2" w:rsidRPr="00992E88" w:rsidRDefault="001959D2" w:rsidP="009B2301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温度异常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HumanStatusDetect</w:t>
            </w: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SafetyHelmet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未佩戴安全帽子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Telephing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打电话报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Smoking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吸烟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BodyTemperature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体温异常告警</w:t>
            </w:r>
          </w:p>
        </w:tc>
      </w:tr>
      <w:tr w:rsidR="001959D2" w:rsidRPr="00992E88" w:rsidTr="009B2301">
        <w:trPr>
          <w:trHeight w:val="285"/>
        </w:trPr>
        <w:tc>
          <w:tcPr>
            <w:tcW w:w="2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40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NoMaskAlar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959D2" w:rsidRPr="00992E88" w:rsidRDefault="001959D2" w:rsidP="009B2301">
            <w:pPr>
              <w:widowControl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992E88">
              <w:rPr>
                <w:rFonts w:ascii="宋体" w:hAnsi="宋体" w:cs="宋体" w:hint="eastAsia"/>
                <w:kern w:val="0"/>
                <w:sz w:val="22"/>
                <w:szCs w:val="22"/>
              </w:rPr>
              <w:t>未戴口罩告警</w:t>
            </w:r>
          </w:p>
        </w:tc>
      </w:tr>
    </w:tbl>
    <w:p w:rsidR="001959D2" w:rsidRDefault="001959D2" w:rsidP="001959D2"/>
    <w:p w:rsidR="001959D2" w:rsidRDefault="001959D2" w:rsidP="001959D2">
      <w:pPr>
        <w:ind w:leftChars="210" w:left="630" w:hanging="189"/>
        <w:rPr>
          <w:b/>
          <w:sz w:val="22"/>
        </w:rPr>
      </w:pPr>
    </w:p>
    <w:p w:rsidR="001959D2" w:rsidRDefault="001959D2" w:rsidP="001959D2">
      <w:r>
        <w:rPr>
          <w:rFonts w:hint="eastAsia"/>
        </w:rPr>
        <w:t>移动侦测报警发生消息示例：</w:t>
      </w:r>
    </w:p>
    <w:p w:rsidR="001959D2" w:rsidRDefault="001959D2" w:rsidP="001959D2">
      <w:r>
        <w:t>POST /HAPI/V1.0/Event/Notification HTTP/1.1</w:t>
      </w:r>
    </w:p>
    <w:p w:rsidR="001959D2" w:rsidRDefault="001959D2" w:rsidP="001959D2">
      <w:r>
        <w:t>User-Agent: ANJVISION HAPI NOTIFY</w:t>
      </w:r>
    </w:p>
    <w:p w:rsidR="001959D2" w:rsidRDefault="001959D2" w:rsidP="001959D2">
      <w:r>
        <w:t>Cache-Control: no-cache</w:t>
      </w:r>
    </w:p>
    <w:p w:rsidR="001959D2" w:rsidRDefault="001959D2" w:rsidP="001959D2">
      <w:r>
        <w:t>Connection: keep-alive</w:t>
      </w:r>
    </w:p>
    <w:p w:rsidR="001959D2" w:rsidRDefault="001959D2" w:rsidP="001959D2">
      <w:r>
        <w:t>Content-Type: application/x-www-form-urlencoded</w:t>
      </w:r>
    </w:p>
    <w:p w:rsidR="001959D2" w:rsidRDefault="001959D2" w:rsidP="001959D2">
      <w:r>
        <w:t>x-cos-meta-User-ID: 1</w:t>
      </w:r>
    </w:p>
    <w:p w:rsidR="001959D2" w:rsidRDefault="001959D2" w:rsidP="001959D2">
      <w:r>
        <w:t>Host: 192.168.1.253</w:t>
      </w:r>
    </w:p>
    <w:p w:rsidR="001959D2" w:rsidRDefault="001959D2" w:rsidP="001959D2">
      <w:r>
        <w:t>Content-Length: 983</w:t>
      </w:r>
    </w:p>
    <w:p w:rsidR="001959D2" w:rsidRDefault="001959D2" w:rsidP="001959D2"/>
    <w:p w:rsidR="001959D2" w:rsidRDefault="001959D2" w:rsidP="001959D2">
      <w:r>
        <w:t>{"AlarmType":"MotionDetect","AlarmSubType":"MotionAlarm","TimeStamp":1705310501,"ChannelNo":0,"NotificationType":0,"OccurFlag":"true","DeviceID":"EF000000000000A3","AlarmInfo":{"image":null,"MotionDetectInfo":{"motion_col":22,"motion_row":18,"motion_details":[{"motion_row":"0000000000000000000000"},{"motion_row":"0000000000000000000000"},{"motion_row":"0000000000000000000000"},{"motion_row":"0000000000000000000000"},{"motion_row":"0000000000000000000000"},{"motion_row":"0000000000000000000000"},{"motion_row":"0000000000000000000000"},{"motion_row":"0000000000000000000000"},{"motion_row":"0000000100000000000000"},{"motion_row":"0000000000000000000000"},{"motion_row":"0100000000000000000000"},{"motion_row":"0000000000000000000000"},{"motion_row":"0000000000000000000000"},{"motion_row":"0000000000000000000000"},{"motion_row":"0000000000000000000000"},{"motion_row":"0000000000000000000000"},{"motion_row":"0000000000000000000000"},{"motion_row":"0000000000000000000000"}]}}}</w:t>
      </w:r>
    </w:p>
    <w:p w:rsidR="001959D2" w:rsidRDefault="001959D2" w:rsidP="001959D2"/>
    <w:p w:rsidR="001959D2" w:rsidRDefault="001959D2" w:rsidP="001959D2">
      <w:r>
        <w:rPr>
          <w:rFonts w:hint="eastAsia"/>
        </w:rPr>
        <w:t>移动侦测报警结束消息示例：</w:t>
      </w:r>
    </w:p>
    <w:p w:rsidR="001959D2" w:rsidRDefault="001959D2" w:rsidP="001959D2">
      <w:r>
        <w:lastRenderedPageBreak/>
        <w:t>POST /HAPI/V1.0/Event/Notification HTTP/1.1</w:t>
      </w:r>
    </w:p>
    <w:p w:rsidR="001959D2" w:rsidRDefault="001959D2" w:rsidP="001959D2">
      <w:r>
        <w:t>User-Agent: ANJVISION HAPI NOTIFY</w:t>
      </w:r>
    </w:p>
    <w:p w:rsidR="001959D2" w:rsidRDefault="001959D2" w:rsidP="001959D2">
      <w:r>
        <w:t>Cache-Control: no-cache</w:t>
      </w:r>
    </w:p>
    <w:p w:rsidR="001959D2" w:rsidRDefault="001959D2" w:rsidP="001959D2">
      <w:r>
        <w:t>Connection: keep-alive</w:t>
      </w:r>
    </w:p>
    <w:p w:rsidR="001959D2" w:rsidRDefault="001959D2" w:rsidP="001959D2">
      <w:r>
        <w:t>Content-Type: application/x-www-form-urlencoded</w:t>
      </w:r>
    </w:p>
    <w:p w:rsidR="001959D2" w:rsidRDefault="001959D2" w:rsidP="001959D2">
      <w:r>
        <w:t>x-cos-meta-User-ID: 1</w:t>
      </w:r>
    </w:p>
    <w:p w:rsidR="001959D2" w:rsidRDefault="001959D2" w:rsidP="001959D2">
      <w:r>
        <w:t>Host: 192.168.1.253</w:t>
      </w:r>
    </w:p>
    <w:p w:rsidR="001959D2" w:rsidRDefault="001959D2" w:rsidP="001959D2">
      <w:r>
        <w:t>Content-Length: 182</w:t>
      </w:r>
    </w:p>
    <w:p w:rsidR="001959D2" w:rsidRDefault="001959D2" w:rsidP="001959D2"/>
    <w:p w:rsidR="001959D2" w:rsidRDefault="001959D2" w:rsidP="001959D2">
      <w:r>
        <w:t>{"AlarmType":"MotionDetect","AlarmSubType":"MotionAlarm","TimeStamp":1705310512,"ChannelNo":0,"NotificationType":0,"OccurFlag":"false","DeviceID":"EF000000000000A3","AlarmInfo":null}</w:t>
      </w:r>
    </w:p>
    <w:p w:rsidR="005E712D" w:rsidRPr="001959D2" w:rsidRDefault="005E712D" w:rsidP="00F14F3E"/>
    <w:p w:rsidR="00D77B2E" w:rsidRPr="00AA5600" w:rsidRDefault="00D77B2E" w:rsidP="00D77B2E">
      <w:pPr>
        <w:pStyle w:val="10"/>
        <w:rPr>
          <w:rStyle w:val="1Char1"/>
        </w:rPr>
      </w:pPr>
      <w:bookmarkStart w:id="140" w:name="_Toc161502634"/>
      <w:bookmarkStart w:id="141" w:name="_Toc171688068"/>
      <w:r>
        <w:rPr>
          <w:rStyle w:val="1Char1"/>
          <w:rFonts w:hint="eastAsia"/>
        </w:rPr>
        <w:t>JSON</w:t>
      </w:r>
      <w:r>
        <w:rPr>
          <w:rStyle w:val="1Char1"/>
          <w:rFonts w:hint="eastAsia"/>
        </w:rPr>
        <w:t>结构化</w:t>
      </w:r>
      <w:r w:rsidRPr="00AA5600">
        <w:rPr>
          <w:rStyle w:val="1Char1"/>
          <w:rFonts w:hint="eastAsia"/>
        </w:rPr>
        <w:t>数据说明</w:t>
      </w:r>
      <w:bookmarkEnd w:id="140"/>
      <w:bookmarkEnd w:id="141"/>
    </w:p>
    <w:p w:rsidR="00D77B2E" w:rsidRDefault="00D77B2E" w:rsidP="00D77B2E">
      <w:pPr>
        <w:pStyle w:val="2"/>
      </w:pPr>
      <w:bookmarkStart w:id="142" w:name="_Ref150522521"/>
      <w:bookmarkStart w:id="143" w:name="_Toc161502635"/>
      <w:bookmarkStart w:id="144" w:name="_Ref150520133"/>
      <w:bookmarkStart w:id="145" w:name="_Toc171688069"/>
      <w:r>
        <w:rPr>
          <w:rFonts w:hint="eastAsia"/>
        </w:rPr>
        <w:t>布防方式（</w:t>
      </w:r>
      <w:r>
        <w:rPr>
          <w:rFonts w:hint="eastAsia"/>
        </w:rPr>
        <w:t>ArmingMode</w:t>
      </w:r>
      <w:r>
        <w:rPr>
          <w:rFonts w:hint="eastAsia"/>
        </w:rPr>
        <w:t>）</w:t>
      </w:r>
      <w:bookmarkEnd w:id="142"/>
      <w:bookmarkEnd w:id="143"/>
      <w:bookmarkEnd w:id="145"/>
    </w:p>
    <w:p w:rsidR="00D77B2E" w:rsidRDefault="00D77B2E" w:rsidP="00D77B2E">
      <w:r>
        <w:rPr>
          <w:rFonts w:hint="eastAsia"/>
        </w:rPr>
        <w:t>布防方式可以配置为：禁用、全天启用、白天启用、夜晚启用、自定义时间段。定义如下：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/>
          <w:color w:val="A31515"/>
          <w:kern w:val="0"/>
          <w:sz w:val="15"/>
          <w:szCs w:val="15"/>
        </w:rPr>
        <w:t>typedef enum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/>
          <w:color w:val="A31515"/>
          <w:kern w:val="0"/>
          <w:sz w:val="15"/>
          <w:szCs w:val="15"/>
        </w:rPr>
        <w:t>{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ab/>
        <w:t>ARMING_DISABLE = 0,//</w:t>
      </w: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>不布防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ab/>
        <w:t>ARMING_ALLDAY = 1,//</w:t>
      </w: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>全天布防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ab/>
        <w:t>ARMING_DAYTIME = 2,//</w:t>
      </w: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>白天布防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ab/>
        <w:t>ARMING_NIGHT = 3,//</w:t>
      </w: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>夜晚布防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ab/>
        <w:t>ARMING_CUSTOM = 4,//</w:t>
      </w:r>
      <w:r w:rsidRPr="00BC5F43">
        <w:rPr>
          <w:rFonts w:ascii="Consolas" w:hAnsi="Consolas" w:cs="宋体" w:hint="eastAsia"/>
          <w:color w:val="A31515"/>
          <w:kern w:val="0"/>
          <w:sz w:val="15"/>
          <w:szCs w:val="15"/>
        </w:rPr>
        <w:t>自定义时间段</w:t>
      </w:r>
    </w:p>
    <w:p w:rsidR="00D77B2E" w:rsidRPr="00BC5F43" w:rsidRDefault="00D77B2E" w:rsidP="00D77B2E">
      <w:pPr>
        <w:widowControl/>
        <w:shd w:val="clear" w:color="auto" w:fill="FFFFFE"/>
        <w:spacing w:line="200" w:lineRule="atLeast"/>
        <w:jc w:val="left"/>
        <w:rPr>
          <w:rFonts w:ascii="Consolas" w:hAnsi="Consolas" w:cs="宋体"/>
          <w:color w:val="A31515"/>
          <w:kern w:val="0"/>
          <w:sz w:val="15"/>
          <w:szCs w:val="15"/>
        </w:rPr>
      </w:pPr>
      <w:r w:rsidRPr="00BC5F43">
        <w:rPr>
          <w:rFonts w:ascii="Consolas" w:hAnsi="Consolas" w:cs="宋体"/>
          <w:color w:val="A31515"/>
          <w:kern w:val="0"/>
          <w:sz w:val="15"/>
          <w:szCs w:val="15"/>
        </w:rPr>
        <w:t>}ArmingMode;</w:t>
      </w:r>
    </w:p>
    <w:p w:rsidR="00D77B2E" w:rsidRDefault="00D77B2E" w:rsidP="00D77B2E">
      <w:r>
        <w:rPr>
          <w:rFonts w:hint="eastAsia"/>
        </w:rPr>
        <w:t>当布防方式为自定义时间段时，报警检测布防配置根据周计划来触发各种报警联动；具体某种报警联动布防配置根据日计划来触发联动。</w:t>
      </w:r>
    </w:p>
    <w:p w:rsidR="00D77B2E" w:rsidRPr="00E24F7E" w:rsidRDefault="00D77B2E" w:rsidP="00D77B2E"/>
    <w:p w:rsidR="00D77B2E" w:rsidRDefault="00D77B2E" w:rsidP="00D77B2E">
      <w:pPr>
        <w:pStyle w:val="2"/>
      </w:pPr>
      <w:bookmarkStart w:id="146" w:name="_Toc161502636"/>
      <w:bookmarkStart w:id="147" w:name="_Toc171688070"/>
      <w:r>
        <w:rPr>
          <w:rFonts w:hint="eastAsia"/>
        </w:rPr>
        <w:t>报警检测布防配置</w:t>
      </w:r>
      <w:bookmarkEnd w:id="144"/>
      <w:bookmarkEnd w:id="146"/>
      <w:bookmarkEnd w:id="147"/>
    </w:p>
    <w:p w:rsidR="00D77B2E" w:rsidRDefault="00D77B2E" w:rsidP="00D77B2E">
      <w:r>
        <w:rPr>
          <w:rFonts w:hint="eastAsia"/>
        </w:rPr>
        <w:t>报警检测布防配置，区别于报警检测启用开关，主要用于控制所有的报警联动输出。也就是说，报警检测启用的情况下，可以按照布防计划来启用或者统一关闭所有的报警联动输出。在报警检测布防计划时间段内的时候，每种报警联动控制再根据各自独立的布防计划去输出。</w:t>
      </w:r>
    </w:p>
    <w:p w:rsidR="00D77B2E" w:rsidRDefault="00D77B2E" w:rsidP="00D77B2E"/>
    <w:p w:rsidR="00D77B2E" w:rsidRDefault="00D77B2E" w:rsidP="00D77B2E">
      <w:r>
        <w:rPr>
          <w:rFonts w:hint="eastAsia"/>
        </w:rPr>
        <w:t>报警检测布防方式定义参见</w:t>
      </w:r>
      <w:r w:rsidR="006B2D3C">
        <w:fldChar w:fldCharType="begin"/>
      </w:r>
      <w:r>
        <w:instrText xml:space="preserve"> </w:instrText>
      </w:r>
      <w:r>
        <w:rPr>
          <w:rFonts w:hint="eastAsia"/>
        </w:rPr>
        <w:instrText>REF _Ref150522521 \r \h</w:instrText>
      </w:r>
      <w:r>
        <w:instrText xml:space="preserve"> </w:instrText>
      </w:r>
      <w:r w:rsidR="006B2D3C">
        <w:fldChar w:fldCharType="separate"/>
      </w:r>
      <w:r w:rsidR="009B1D16">
        <w:t>4.1</w:t>
      </w:r>
      <w:r w:rsidR="006B2D3C">
        <w:fldChar w:fldCharType="end"/>
      </w:r>
      <w:r>
        <w:rPr>
          <w:rFonts w:hint="eastAsia"/>
        </w:rPr>
        <w:t>。当配置为自定义时间段时，按照</w:t>
      </w:r>
      <w:r>
        <w:rPr>
          <w:rFonts w:hint="eastAsia"/>
        </w:rPr>
        <w:t>7X24</w:t>
      </w:r>
      <w:r>
        <w:rPr>
          <w:rFonts w:hint="eastAsia"/>
        </w:rPr>
        <w:t>小时配置布防周计划表，最小时间单位为</w:t>
      </w:r>
      <w:r>
        <w:rPr>
          <w:rFonts w:hint="eastAsia"/>
        </w:rPr>
        <w:t>1</w:t>
      </w:r>
      <w:r>
        <w:rPr>
          <w:rFonts w:hint="eastAsia"/>
        </w:rPr>
        <w:t>小时。</w:t>
      </w:r>
      <w:r>
        <w:rPr>
          <w:rFonts w:hint="eastAsia"/>
        </w:rPr>
        <w:t>JSON</w:t>
      </w:r>
      <w:r>
        <w:rPr>
          <w:rFonts w:hint="eastAsia"/>
        </w:rPr>
        <w:t>数据表示时，每天用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32</w:t>
      </w:r>
      <w:r>
        <w:rPr>
          <w:rFonts w:hint="eastAsia"/>
        </w:rPr>
        <w:t>位整数来表示，每小时占用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来。</w:t>
      </w:r>
    </w:p>
    <w:p w:rsidR="00D77B2E" w:rsidRPr="0016730B" w:rsidRDefault="00D77B2E" w:rsidP="00D77B2E"/>
    <w:p w:rsidR="00D77B2E" w:rsidRDefault="00D77B2E" w:rsidP="00D77B2E"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ArmingFlag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: {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ArmingMode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lastRenderedPageBreak/>
        <w:t xml:space="preserve">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WeekPlan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: {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0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1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2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3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4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5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</w:t>
      </w:r>
      <w:r w:rsidRPr="00382A40">
        <w:rPr>
          <w:rFonts w:ascii="Consolas" w:hAnsi="Consolas" w:cs="宋体"/>
          <w:color w:val="A31515"/>
          <w:kern w:val="0"/>
          <w:sz w:val="13"/>
          <w:szCs w:val="13"/>
        </w:rPr>
        <w:t>"day6"</w:t>
      </w: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382A40">
        <w:rPr>
          <w:rFonts w:ascii="Consolas" w:hAnsi="Consolas" w:cs="宋体"/>
          <w:color w:val="098658"/>
          <w:kern w:val="0"/>
          <w:sz w:val="13"/>
          <w:szCs w:val="13"/>
        </w:rPr>
        <w:t>16777215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                }</w:t>
      </w:r>
    </w:p>
    <w:p w:rsidR="00D77B2E" w:rsidRPr="00382A4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382A40">
        <w:rPr>
          <w:rFonts w:ascii="Consolas" w:hAnsi="Consolas" w:cs="宋体"/>
          <w:color w:val="000000"/>
          <w:kern w:val="0"/>
          <w:sz w:val="13"/>
          <w:szCs w:val="13"/>
        </w:rPr>
        <w:t>            }</w:t>
      </w:r>
    </w:p>
    <w:p w:rsidR="00D77B2E" w:rsidRPr="00F51F31" w:rsidRDefault="00D77B2E" w:rsidP="00D77B2E"/>
    <w:p w:rsidR="00D77B2E" w:rsidRDefault="00D77B2E" w:rsidP="00D77B2E">
      <w:pPr>
        <w:pStyle w:val="2"/>
      </w:pPr>
      <w:bookmarkStart w:id="148" w:name="_Ref150520171"/>
      <w:bookmarkStart w:id="149" w:name="_Toc161502637"/>
      <w:bookmarkStart w:id="150" w:name="_Toc171688071"/>
      <w:r>
        <w:rPr>
          <w:rFonts w:hint="eastAsia"/>
        </w:rPr>
        <w:t>运动侦测区域配置</w:t>
      </w:r>
      <w:bookmarkEnd w:id="148"/>
      <w:bookmarkEnd w:id="149"/>
      <w:bookmarkEnd w:id="150"/>
    </w:p>
    <w:p w:rsidR="00D77B2E" w:rsidRPr="0016730B" w:rsidRDefault="00D77B2E" w:rsidP="00D77B2E">
      <w:r>
        <w:rPr>
          <w:rFonts w:hint="eastAsia"/>
        </w:rPr>
        <w:t>运动侦测区域按照最大</w:t>
      </w:r>
      <w:r>
        <w:rPr>
          <w:rFonts w:hint="eastAsia"/>
        </w:rPr>
        <w:t>18</w:t>
      </w:r>
      <w:r>
        <w:rPr>
          <w:rFonts w:hint="eastAsia"/>
        </w:rPr>
        <w:t>行</w:t>
      </w:r>
      <w:r>
        <w:rPr>
          <w:rFonts w:hint="eastAsia"/>
        </w:rPr>
        <w:t>22</w:t>
      </w:r>
      <w:r>
        <w:rPr>
          <w:rFonts w:hint="eastAsia"/>
        </w:rPr>
        <w:t>列的子区域来配置，每个子区域用字符</w:t>
      </w:r>
      <w:r>
        <w:t>’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和</w:t>
      </w:r>
      <w:r>
        <w:t>’</w:t>
      </w:r>
      <w:r>
        <w:rPr>
          <w:rFonts w:hint="eastAsia"/>
        </w:rPr>
        <w:t>1</w:t>
      </w:r>
      <w:r>
        <w:t>’</w:t>
      </w:r>
      <w:r>
        <w:t>来表示启用该区域的运动侦测。</w:t>
      </w:r>
    </w:p>
    <w:p w:rsidR="00D77B2E" w:rsidRDefault="00D77B2E" w:rsidP="00D77B2E">
      <w:r>
        <w:rPr>
          <w:rFonts w:hint="eastAsia"/>
        </w:rPr>
        <w:t>JSON</w:t>
      </w:r>
      <w:r>
        <w:rPr>
          <w:rFonts w:hint="eastAsia"/>
        </w:rPr>
        <w:t>数据中，区域配置使用</w:t>
      </w:r>
      <w:r>
        <w:rPr>
          <w:rFonts w:hint="eastAsia"/>
        </w:rPr>
        <w:t>JSON</w:t>
      </w:r>
      <w:r>
        <w:rPr>
          <w:rFonts w:hint="eastAsia"/>
        </w:rPr>
        <w:t>字符串数组来表示。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AreaConfig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: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col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98658"/>
          <w:kern w:val="0"/>
          <w:sz w:val="13"/>
          <w:szCs w:val="13"/>
        </w:rPr>
        <w:t>22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98658"/>
          <w:kern w:val="0"/>
          <w:sz w:val="13"/>
          <w:szCs w:val="13"/>
        </w:rPr>
        <w:t>18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config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: [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111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111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111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1111111111111111111111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lastRenderedPageBreak/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111111111111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,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{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                        </w:t>
      </w:r>
      <w:r w:rsidRPr="00573BEB">
        <w:rPr>
          <w:rFonts w:ascii="Consolas" w:hAnsi="Consolas" w:cs="宋体"/>
          <w:color w:val="A31515"/>
          <w:kern w:val="0"/>
          <w:sz w:val="13"/>
          <w:szCs w:val="13"/>
        </w:rPr>
        <w:t>"block_row"</w:t>
      </w: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 xml:space="preserve">: </w:t>
      </w:r>
      <w:r w:rsidRPr="00573BEB">
        <w:rPr>
          <w:rFonts w:ascii="Consolas" w:hAnsi="Consolas" w:cs="宋体"/>
          <w:color w:val="0451A5"/>
          <w:kern w:val="0"/>
          <w:sz w:val="13"/>
          <w:szCs w:val="13"/>
        </w:rPr>
        <w:t>"0000000000000000000000"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    }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    ]</w:t>
      </w:r>
    </w:p>
    <w:p w:rsidR="00D77B2E" w:rsidRPr="00573BEB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  <w:r w:rsidRPr="00573BEB">
        <w:rPr>
          <w:rFonts w:ascii="Consolas" w:hAnsi="Consolas" w:cs="宋体"/>
          <w:color w:val="000000"/>
          <w:kern w:val="0"/>
          <w:sz w:val="13"/>
          <w:szCs w:val="13"/>
        </w:rPr>
        <w:t>            },</w:t>
      </w:r>
    </w:p>
    <w:p w:rsidR="00D77B2E" w:rsidRDefault="00D77B2E" w:rsidP="00D77B2E">
      <w:pPr>
        <w:rPr>
          <w:b/>
          <w:bCs/>
        </w:rPr>
      </w:pPr>
    </w:p>
    <w:p w:rsidR="00D77B2E" w:rsidRDefault="00D77B2E" w:rsidP="00D77B2E">
      <w:pPr>
        <w:pStyle w:val="2"/>
      </w:pPr>
      <w:bookmarkStart w:id="151" w:name="_Ref150522567"/>
      <w:bookmarkStart w:id="152" w:name="_Toc161502638"/>
      <w:bookmarkStart w:id="153" w:name="_Toc171688072"/>
      <w:r>
        <w:rPr>
          <w:rFonts w:hint="eastAsia"/>
        </w:rPr>
        <w:t>报警联动布防配置</w:t>
      </w:r>
      <w:bookmarkEnd w:id="151"/>
      <w:bookmarkEnd w:id="152"/>
      <w:bookmarkEnd w:id="153"/>
    </w:p>
    <w:p w:rsidR="00D77B2E" w:rsidRPr="0016730B" w:rsidRDefault="00D77B2E" w:rsidP="00D77B2E">
      <w:r>
        <w:rPr>
          <w:rFonts w:hint="eastAsia"/>
        </w:rPr>
        <w:t>报警联动布防方式定义参见</w:t>
      </w:r>
      <w:r w:rsidR="006B2D3C">
        <w:fldChar w:fldCharType="begin"/>
      </w:r>
      <w:r>
        <w:instrText xml:space="preserve"> </w:instrText>
      </w:r>
      <w:r>
        <w:rPr>
          <w:rFonts w:hint="eastAsia"/>
        </w:rPr>
        <w:instrText>REF _Ref150522521 \r \h</w:instrText>
      </w:r>
      <w:r>
        <w:instrText xml:space="preserve"> </w:instrText>
      </w:r>
      <w:r w:rsidR="006B2D3C">
        <w:fldChar w:fldCharType="separate"/>
      </w:r>
      <w:r w:rsidR="009B1D16">
        <w:t>4.1</w:t>
      </w:r>
      <w:r w:rsidR="006B2D3C">
        <w:fldChar w:fldCharType="end"/>
      </w:r>
      <w:r>
        <w:t>，</w:t>
      </w:r>
      <w:r>
        <w:rPr>
          <w:rFonts w:hint="eastAsia"/>
        </w:rPr>
        <w:t>用于配置联动日计划，当配置为自定义时间段时，配置一日内最多</w:t>
      </w:r>
      <w:r>
        <w:rPr>
          <w:rFonts w:hint="eastAsia"/>
        </w:rPr>
        <w:t>4</w:t>
      </w:r>
      <w:r>
        <w:rPr>
          <w:rFonts w:hint="eastAsia"/>
        </w:rPr>
        <w:t>个时间段</w:t>
      </w:r>
    </w:p>
    <w:p w:rsidR="00D77B2E" w:rsidRDefault="00D77B2E" w:rsidP="00D77B2E"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>{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ArmingMode": 4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TimeSpanNum": 1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DayPlan": [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lastRenderedPageBreak/>
        <w:t xml:space="preserve">        {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startTime": "00:00:00"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endTime": "23:59:59"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}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]</w:t>
      </w:r>
    </w:p>
    <w:p w:rsidR="00D77B2E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D77B2E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</w:p>
    <w:p w:rsidR="00D77B2E" w:rsidRDefault="00D77B2E" w:rsidP="00D77B2E">
      <w:pPr>
        <w:pStyle w:val="2"/>
      </w:pPr>
      <w:bookmarkStart w:id="154" w:name="_Ref150522588"/>
      <w:bookmarkStart w:id="155" w:name="_Toc161502639"/>
      <w:bookmarkStart w:id="156" w:name="_Toc171688073"/>
      <w:r>
        <w:rPr>
          <w:rFonts w:hint="eastAsia"/>
        </w:rPr>
        <w:t>警戒音联动配置</w:t>
      </w:r>
      <w:bookmarkEnd w:id="154"/>
      <w:bookmarkEnd w:id="155"/>
      <w:bookmarkEnd w:id="156"/>
    </w:p>
    <w:p w:rsidR="00D77B2E" w:rsidRDefault="00D77B2E" w:rsidP="00D77B2E">
      <w:r>
        <w:rPr>
          <w:rFonts w:hint="eastAsia"/>
        </w:rPr>
        <w:t>警戒音联动用于配置报警触发时设备播放的提示音，以及警戒音联动布防计划。</w:t>
      </w:r>
    </w:p>
    <w:p w:rsidR="00D77B2E" w:rsidRPr="0016730B" w:rsidRDefault="00D77B2E" w:rsidP="00D77B2E"/>
    <w:p w:rsidR="00D77B2E" w:rsidRDefault="00D77B2E" w:rsidP="00D77B2E"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>"AudioAction": {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times": 1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intervalsecnods": 10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filename": "/opt/ch/attention_en.mp3"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"ArmingSetting": {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"ArmingMode": 0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"TimeSpanNum": 1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"DayPlan": [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{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    "startTime": "00:00:00",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    "endTime": "23:59:59"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}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    ]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BC5F43">
        <w:rPr>
          <w:rFonts w:ascii="Consolas" w:hAnsi="Consolas" w:cs="宋体"/>
          <w:color w:val="A31515"/>
          <w:kern w:val="0"/>
          <w:sz w:val="13"/>
          <w:szCs w:val="13"/>
        </w:rPr>
        <w:t xml:space="preserve">    }</w:t>
      </w:r>
    </w:p>
    <w:p w:rsidR="00D77B2E" w:rsidRPr="00BC5F43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D77B2E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000000"/>
          <w:kern w:val="0"/>
          <w:sz w:val="13"/>
          <w:szCs w:val="13"/>
        </w:rPr>
      </w:pPr>
    </w:p>
    <w:p w:rsidR="00D77B2E" w:rsidRDefault="00D77B2E" w:rsidP="00D77B2E">
      <w:pPr>
        <w:pStyle w:val="2"/>
      </w:pPr>
      <w:bookmarkStart w:id="157" w:name="_Ref150522600"/>
      <w:bookmarkStart w:id="158" w:name="_Toc161502640"/>
      <w:bookmarkStart w:id="159" w:name="_Toc171688074"/>
      <w:r>
        <w:rPr>
          <w:rFonts w:hint="eastAsia"/>
        </w:rPr>
        <w:t>IO</w:t>
      </w:r>
      <w:r>
        <w:rPr>
          <w:rFonts w:hint="eastAsia"/>
        </w:rPr>
        <w:t>输出联动配置</w:t>
      </w:r>
      <w:bookmarkEnd w:id="157"/>
      <w:bookmarkEnd w:id="158"/>
      <w:bookmarkEnd w:id="159"/>
    </w:p>
    <w:p w:rsidR="00D77B2E" w:rsidRDefault="00D77B2E" w:rsidP="00D77B2E">
      <w:r>
        <w:rPr>
          <w:rFonts w:hint="eastAsia"/>
        </w:rPr>
        <w:t>IO</w:t>
      </w:r>
      <w:r>
        <w:rPr>
          <w:rFonts w:hint="eastAsia"/>
        </w:rPr>
        <w:t>输出联动配置用于配置报警触发时联动控制的</w:t>
      </w:r>
      <w:r>
        <w:rPr>
          <w:rFonts w:hint="eastAsia"/>
        </w:rPr>
        <w:t>IO</w:t>
      </w:r>
      <w:r>
        <w:rPr>
          <w:rFonts w:hint="eastAsia"/>
        </w:rPr>
        <w:t>输出列表。</w:t>
      </w:r>
      <w:r>
        <w:rPr>
          <w:rFonts w:hint="eastAsia"/>
        </w:rPr>
        <w:t>IO</w:t>
      </w:r>
      <w:r>
        <w:rPr>
          <w:rFonts w:hint="eastAsia"/>
        </w:rPr>
        <w:t>输出的布防计划，由</w:t>
      </w:r>
      <w:r>
        <w:rPr>
          <w:rFonts w:hint="eastAsia"/>
        </w:rPr>
        <w:t>IO</w:t>
      </w:r>
      <w:r>
        <w:rPr>
          <w:rFonts w:hint="eastAsia"/>
        </w:rPr>
        <w:t>输出配置来决定。</w:t>
      </w:r>
    </w:p>
    <w:p w:rsidR="00D77B2E" w:rsidRDefault="00D77B2E" w:rsidP="00D77B2E">
      <w:pPr>
        <w:rPr>
          <w:rFonts w:ascii="Consolas" w:hAnsi="Consolas" w:cs="宋体"/>
          <w:color w:val="000000"/>
          <w:kern w:val="0"/>
          <w:sz w:val="13"/>
          <w:szCs w:val="13"/>
        </w:rPr>
      </w:pPr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>"IOOutputAction": {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"channelCnt": 4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"channels": [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{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portIndex": 1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enable": 0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}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{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portIndex": 2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lastRenderedPageBreak/>
        <w:t xml:space="preserve">            "enable": 0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}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{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portIndex": 3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enable": 0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}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{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portIndex": 4,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    "enable": 0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    }</w:t>
      </w:r>
    </w:p>
    <w:p w:rsidR="00D77B2E" w:rsidRPr="00D565C0" w:rsidRDefault="00D77B2E" w:rsidP="00D77B2E">
      <w:pPr>
        <w:widowControl/>
        <w:shd w:val="clear" w:color="auto" w:fill="FFFFFE"/>
        <w:spacing w:line="172" w:lineRule="atLeast"/>
        <w:jc w:val="left"/>
        <w:rPr>
          <w:rFonts w:ascii="Consolas" w:hAnsi="Consolas" w:cs="宋体"/>
          <w:color w:val="A31515"/>
          <w:kern w:val="0"/>
          <w:sz w:val="13"/>
          <w:szCs w:val="13"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 xml:space="preserve">    ]</w:t>
      </w:r>
    </w:p>
    <w:p w:rsidR="00D77B2E" w:rsidRDefault="00D77B2E" w:rsidP="00D77B2E">
      <w:pPr>
        <w:widowControl/>
        <w:shd w:val="clear" w:color="auto" w:fill="FFFFFE"/>
        <w:spacing w:line="172" w:lineRule="atLeast"/>
        <w:jc w:val="left"/>
        <w:rPr>
          <w:b/>
          <w:bCs/>
        </w:rPr>
      </w:pPr>
      <w:r w:rsidRPr="00D565C0"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F37CDA" w:rsidRDefault="00F37CDA" w:rsidP="00F51F31">
      <w:pPr>
        <w:rPr>
          <w:b/>
          <w:bCs/>
        </w:rPr>
      </w:pPr>
    </w:p>
    <w:p w:rsidR="00C51AF8" w:rsidRDefault="00C51AF8" w:rsidP="00C51AF8">
      <w:pPr>
        <w:pStyle w:val="2"/>
      </w:pPr>
      <w:bookmarkStart w:id="160" w:name="_Ref150524866"/>
      <w:bookmarkStart w:id="161" w:name="_Toc161502641"/>
      <w:bookmarkStart w:id="162" w:name="_Toc171688075"/>
      <w:r>
        <w:rPr>
          <w:rFonts w:hint="eastAsia"/>
        </w:rPr>
        <w:t>目标检测类型</w:t>
      </w:r>
      <w:bookmarkEnd w:id="160"/>
      <w:bookmarkEnd w:id="161"/>
      <w:bookmarkEnd w:id="162"/>
    </w:p>
    <w:p w:rsidR="00C51AF8" w:rsidRDefault="00C51AF8" w:rsidP="00C51AF8">
      <w:r>
        <w:rPr>
          <w:rFonts w:hint="eastAsia"/>
        </w:rPr>
        <w:t>目标检测类型用于配置目标检测算法中的目标类型，目前主要使用人形和车型。</w:t>
      </w:r>
    </w:p>
    <w:p w:rsidR="00C51AF8" w:rsidRDefault="00C51AF8" w:rsidP="00C51AF8">
      <w:pPr>
        <w:rPr>
          <w:rFonts w:ascii="Consolas" w:hAnsi="Consolas" w:cs="宋体"/>
          <w:color w:val="000000"/>
          <w:kern w:val="0"/>
          <w:sz w:val="13"/>
          <w:szCs w:val="13"/>
        </w:rPr>
      </w:pPr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>"type": {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CAR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MOTO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ELECTRICBICYCLE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BICYCLE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HUMAN": 1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FACE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NONMOTO_VEHICLE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FIRE": 0,</w:t>
      </w:r>
    </w:p>
    <w:p w:rsidR="00C51AF8" w:rsidRPr="005D2E69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5D2E69">
        <w:rPr>
          <w:rFonts w:ascii="Consolas" w:hAnsi="Consolas" w:cs="宋体"/>
          <w:color w:val="A31515"/>
          <w:kern w:val="0"/>
          <w:sz w:val="13"/>
          <w:szCs w:val="13"/>
        </w:rPr>
        <w:tab/>
        <w:t>"FALLINGOBJECT": 0</w:t>
      </w:r>
    </w:p>
    <w:p w:rsidR="00C51AF8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C51AF8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</w:p>
    <w:p w:rsidR="00C51AF8" w:rsidRDefault="00C51AF8" w:rsidP="00C51AF8">
      <w:pPr>
        <w:pStyle w:val="2"/>
      </w:pPr>
      <w:bookmarkStart w:id="163" w:name="_Ref150525119"/>
      <w:bookmarkStart w:id="164" w:name="_Toc161502642"/>
      <w:bookmarkStart w:id="165" w:name="_Toc171688076"/>
      <w:r>
        <w:rPr>
          <w:rFonts w:hint="eastAsia"/>
        </w:rPr>
        <w:t>目标检测区域配置</w:t>
      </w:r>
      <w:bookmarkEnd w:id="163"/>
      <w:bookmarkEnd w:id="164"/>
      <w:bookmarkEnd w:id="165"/>
    </w:p>
    <w:p w:rsidR="00C51AF8" w:rsidRDefault="00C51AF8" w:rsidP="00C51AF8">
      <w:r>
        <w:rPr>
          <w:rFonts w:hint="eastAsia"/>
        </w:rPr>
        <w:t>目标检测区域配置用于配置目标检测的区域范围，支持最多</w:t>
      </w:r>
      <w:r>
        <w:rPr>
          <w:rFonts w:hint="eastAsia"/>
        </w:rPr>
        <w:t>10</w:t>
      </w:r>
      <w:r>
        <w:rPr>
          <w:rFonts w:hint="eastAsia"/>
        </w:rPr>
        <w:t>个顶点的不规则多边形区域。每个顶点的使用屏幕百分比</w:t>
      </w:r>
      <w:r>
        <w:rPr>
          <w:rFonts w:hint="eastAsia"/>
        </w:rPr>
        <w:t>x/y</w:t>
      </w:r>
      <w:r>
        <w:rPr>
          <w:rFonts w:hint="eastAsia"/>
        </w:rPr>
        <w:t>坐标来表示，不能有线段交叉。</w:t>
      </w:r>
    </w:p>
    <w:p w:rsidR="00C51AF8" w:rsidRDefault="00C51AF8" w:rsidP="00C51AF8">
      <w:pPr>
        <w:rPr>
          <w:rFonts w:ascii="Consolas" w:hAnsi="Consolas" w:cs="宋体"/>
          <w:color w:val="000000"/>
          <w:kern w:val="0"/>
          <w:sz w:val="13"/>
          <w:szCs w:val="13"/>
        </w:rPr>
      </w:pPr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>"Polygon": 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PointCnt": 7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Points": [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17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11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lastRenderedPageBreak/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86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13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95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83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62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94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16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90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5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37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{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x": 8,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"y": 14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</w: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}</w:t>
      </w:r>
    </w:p>
    <w:p w:rsidR="00C51AF8" w:rsidRPr="00A40A01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 w:rsidRPr="00A40A01">
        <w:rPr>
          <w:rFonts w:ascii="Consolas" w:hAnsi="Consolas" w:cs="宋体"/>
          <w:color w:val="A31515"/>
          <w:kern w:val="0"/>
          <w:sz w:val="13"/>
          <w:szCs w:val="13"/>
        </w:rPr>
        <w:tab/>
        <w:t>]</w:t>
      </w:r>
    </w:p>
    <w:p w:rsidR="00C51AF8" w:rsidRDefault="00C51AF8" w:rsidP="00C51AF8">
      <w:pPr>
        <w:rPr>
          <w:rFonts w:ascii="Consolas" w:hAnsi="Consolas" w:cs="宋体"/>
          <w:color w:val="A31515"/>
          <w:kern w:val="0"/>
          <w:sz w:val="13"/>
          <w:szCs w:val="13"/>
        </w:rPr>
      </w:pPr>
      <w:r>
        <w:rPr>
          <w:rFonts w:ascii="Consolas" w:hAnsi="Consolas" w:cs="宋体"/>
          <w:color w:val="A31515"/>
          <w:kern w:val="0"/>
          <w:sz w:val="13"/>
          <w:szCs w:val="13"/>
        </w:rPr>
        <w:t>}</w:t>
      </w:r>
    </w:p>
    <w:p w:rsidR="00E74029" w:rsidRDefault="00E74029" w:rsidP="00601BA7">
      <w:pPr>
        <w:pStyle w:val="2"/>
      </w:pPr>
      <w:bookmarkStart w:id="166" w:name="_Toc171688077"/>
      <w:r>
        <w:rPr>
          <w:rFonts w:hint="eastAsia"/>
        </w:rPr>
        <w:t>矩形检测区域配置</w:t>
      </w:r>
      <w:bookmarkEnd w:id="166"/>
    </w:p>
    <w:p w:rsidR="00E74029" w:rsidRDefault="00E74029" w:rsidP="00E74029">
      <w:r>
        <w:rPr>
          <w:rFonts w:hint="eastAsia"/>
        </w:rPr>
        <w:t>矩形检测区域配置用于配置人脸检测等区域范围，配置左上顶点位置以及矩形宽、高，使用屏幕百分比</w:t>
      </w:r>
      <w:r>
        <w:rPr>
          <w:rFonts w:hint="eastAsia"/>
        </w:rPr>
        <w:t>x/y</w:t>
      </w:r>
      <w:r>
        <w:rPr>
          <w:rFonts w:hint="eastAsia"/>
        </w:rPr>
        <w:t>坐标来表示。</w:t>
      </w:r>
    </w:p>
    <w:p w:rsidR="00E74029" w:rsidRDefault="00E74029" w:rsidP="00E74029">
      <w:pPr>
        <w:rPr>
          <w:rFonts w:ascii="Consolas" w:hAnsi="Consolas" w:cs="宋体"/>
          <w:color w:val="000000"/>
          <w:kern w:val="0"/>
          <w:sz w:val="13"/>
          <w:szCs w:val="13"/>
        </w:rPr>
      </w:pPr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E74029" w:rsidRPr="00E74029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>"Area": {</w:t>
      </w:r>
    </w:p>
    <w:p w:rsidR="00E74029" w:rsidRPr="00E74029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ab/>
        <w:t>"x": 0,</w:t>
      </w:r>
    </w:p>
    <w:p w:rsidR="00E74029" w:rsidRPr="00E74029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ab/>
        <w:t>"y": 0,</w:t>
      </w:r>
    </w:p>
    <w:p w:rsidR="00E74029" w:rsidRPr="00E74029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ab/>
        <w:t>"w": 50,</w:t>
      </w:r>
    </w:p>
    <w:p w:rsidR="00E74029" w:rsidRPr="00E74029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ab/>
        <w:t>"h": 90</w:t>
      </w:r>
    </w:p>
    <w:p w:rsidR="009562BE" w:rsidRDefault="00E74029" w:rsidP="00E74029">
      <w:pPr>
        <w:rPr>
          <w:rFonts w:ascii="Consolas" w:hAnsi="Consolas"/>
          <w:color w:val="A31515"/>
          <w:sz w:val="13"/>
          <w:szCs w:val="13"/>
        </w:rPr>
      </w:pPr>
      <w:r w:rsidRPr="00E74029">
        <w:rPr>
          <w:rFonts w:ascii="Consolas" w:hAnsi="Consolas"/>
          <w:color w:val="A31515"/>
          <w:sz w:val="13"/>
          <w:szCs w:val="13"/>
        </w:rPr>
        <w:t>}</w:t>
      </w:r>
    </w:p>
    <w:p w:rsidR="007763F2" w:rsidRDefault="007763F2" w:rsidP="00E74029">
      <w:pPr>
        <w:rPr>
          <w:rFonts w:ascii="Consolas" w:hAnsi="Consolas"/>
          <w:color w:val="A31515"/>
          <w:sz w:val="13"/>
          <w:szCs w:val="13"/>
        </w:rPr>
      </w:pPr>
    </w:p>
    <w:p w:rsidR="007763F2" w:rsidRDefault="007763F2" w:rsidP="00601BA7">
      <w:pPr>
        <w:pStyle w:val="2"/>
      </w:pPr>
      <w:bookmarkStart w:id="167" w:name="_Ref161567201"/>
      <w:bookmarkStart w:id="168" w:name="_Toc171688078"/>
      <w:r>
        <w:rPr>
          <w:rFonts w:hint="eastAsia"/>
        </w:rPr>
        <w:t>越界检测规则配置</w:t>
      </w:r>
      <w:bookmarkEnd w:id="167"/>
      <w:bookmarkEnd w:id="168"/>
    </w:p>
    <w:p w:rsidR="007763F2" w:rsidRDefault="007763F2" w:rsidP="007763F2">
      <w:r>
        <w:rPr>
          <w:rFonts w:hint="eastAsia"/>
        </w:rPr>
        <w:t>越界检测最多配置</w:t>
      </w:r>
      <w:r>
        <w:rPr>
          <w:rFonts w:hint="eastAsia"/>
        </w:rPr>
        <w:t>4</w:t>
      </w:r>
      <w:r>
        <w:rPr>
          <w:rFonts w:hint="eastAsia"/>
        </w:rPr>
        <w:t>条规则。</w:t>
      </w:r>
      <w:r>
        <w:rPr>
          <w:rFonts w:hint="eastAsia"/>
        </w:rPr>
        <w:t>type</w:t>
      </w:r>
      <w:r>
        <w:rPr>
          <w:rFonts w:hint="eastAsia"/>
        </w:rPr>
        <w:t>参见</w:t>
      </w:r>
      <w:r w:rsidR="006B2D3C">
        <w:fldChar w:fldCharType="begin"/>
      </w:r>
      <w:r>
        <w:instrText xml:space="preserve"> </w:instrText>
      </w:r>
      <w:r>
        <w:rPr>
          <w:rFonts w:hint="eastAsia"/>
        </w:rPr>
        <w:instrText>REF _Ref150524866 \r \h</w:instrText>
      </w:r>
      <w:r>
        <w:instrText xml:space="preserve"> </w:instrText>
      </w:r>
      <w:r w:rsidR="006B2D3C">
        <w:fldChar w:fldCharType="separate"/>
      </w:r>
      <w:r w:rsidR="009B1D16">
        <w:t>4.7</w:t>
      </w:r>
      <w:r w:rsidR="006B2D3C">
        <w:fldChar w:fldCharType="end"/>
      </w:r>
      <w:r>
        <w:rPr>
          <w:rFonts w:hint="eastAsia"/>
        </w:rPr>
        <w:t>.</w:t>
      </w:r>
      <w:r>
        <w:rPr>
          <w:rFonts w:hint="eastAsia"/>
        </w:rPr>
        <w:t>。每条规则配置线条的两个端点</w:t>
      </w:r>
      <w:r w:rsidR="00D33092">
        <w:rPr>
          <w:rFonts w:hint="eastAsia"/>
        </w:rPr>
        <w:t>（</w:t>
      </w:r>
      <w:r w:rsidR="00D33092">
        <w:rPr>
          <w:rFonts w:hint="eastAsia"/>
        </w:rPr>
        <w:t>AB</w:t>
      </w:r>
      <w:r w:rsidR="00D33092">
        <w:rPr>
          <w:rFonts w:hint="eastAsia"/>
        </w:rPr>
        <w:t>）</w:t>
      </w:r>
      <w:r>
        <w:rPr>
          <w:rFonts w:hint="eastAsia"/>
        </w:rPr>
        <w:t>坐标位置，使用屏幕百</w:t>
      </w:r>
      <w:r>
        <w:rPr>
          <w:rFonts w:hint="eastAsia"/>
        </w:rPr>
        <w:lastRenderedPageBreak/>
        <w:t>分比</w:t>
      </w:r>
      <w:r>
        <w:rPr>
          <w:rFonts w:hint="eastAsia"/>
        </w:rPr>
        <w:t>x/y</w:t>
      </w:r>
      <w:r>
        <w:rPr>
          <w:rFonts w:hint="eastAsia"/>
        </w:rPr>
        <w:t>坐标来表示。</w:t>
      </w:r>
      <w:r>
        <w:rPr>
          <w:rFonts w:hint="eastAsia"/>
        </w:rPr>
        <w:t>direction</w:t>
      </w:r>
      <w:r w:rsidR="000770C5" w:rsidRPr="000770C5">
        <w:t xml:space="preserve"> </w:t>
      </w:r>
      <w:r w:rsidR="000770C5">
        <w:t>取值范围：</w:t>
      </w:r>
      <w:r w:rsidR="000770C5" w:rsidRPr="000770C5">
        <w:t>0: A&lt;-&gt;B 1: A-&gt;B 2: A&lt;-B (SIDE A MEANS LEFT OF THE LINE)</w:t>
      </w:r>
    </w:p>
    <w:p w:rsidR="007763F2" w:rsidRDefault="007763F2" w:rsidP="007763F2">
      <w:pPr>
        <w:rPr>
          <w:rFonts w:ascii="Consolas" w:hAnsi="Consolas" w:cs="宋体"/>
          <w:color w:val="000000"/>
          <w:kern w:val="0"/>
          <w:sz w:val="13"/>
          <w:szCs w:val="13"/>
        </w:rPr>
      </w:pPr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>"Rules": [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{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enable": 1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Sensitivity": 8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type": 1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direction": 2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0": 5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0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1": 5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1": 100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}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{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enable": 1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Sensitivity": 5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type": 1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direction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0": 3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0": 1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1": 7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1": 90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}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{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enable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Sensitivity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type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direction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0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0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1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1": 0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}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{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enable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Sensitivity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type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direction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0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0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x1": 0,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</w:r>
      <w:r w:rsidRPr="007763F2">
        <w:rPr>
          <w:rFonts w:ascii="Consolas" w:hAnsi="Consolas"/>
          <w:color w:val="A31515"/>
          <w:sz w:val="13"/>
          <w:szCs w:val="13"/>
        </w:rPr>
        <w:tab/>
        <w:t>"y1": 0</w:t>
      </w:r>
    </w:p>
    <w:p w:rsidR="007763F2" w:rsidRP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ab/>
        <w:t>}</w:t>
      </w:r>
    </w:p>
    <w:p w:rsidR="007763F2" w:rsidRDefault="007763F2" w:rsidP="007763F2">
      <w:pPr>
        <w:rPr>
          <w:rFonts w:ascii="Consolas" w:hAnsi="Consolas"/>
          <w:color w:val="A31515"/>
          <w:sz w:val="13"/>
          <w:szCs w:val="13"/>
        </w:rPr>
      </w:pPr>
      <w:r w:rsidRPr="007763F2">
        <w:rPr>
          <w:rFonts w:ascii="Consolas" w:hAnsi="Consolas"/>
          <w:color w:val="A31515"/>
          <w:sz w:val="13"/>
          <w:szCs w:val="13"/>
        </w:rPr>
        <w:t>],</w:t>
      </w:r>
    </w:p>
    <w:p w:rsidR="005A5436" w:rsidRDefault="005A5436" w:rsidP="007763F2">
      <w:pPr>
        <w:rPr>
          <w:rFonts w:ascii="Consolas" w:hAnsi="Consolas"/>
          <w:color w:val="A31515"/>
          <w:sz w:val="13"/>
          <w:szCs w:val="13"/>
        </w:rPr>
      </w:pPr>
    </w:p>
    <w:p w:rsidR="005A5436" w:rsidRDefault="005A5436" w:rsidP="00601BA7">
      <w:pPr>
        <w:pStyle w:val="2"/>
      </w:pPr>
      <w:bookmarkStart w:id="169" w:name="_Ref161609330"/>
      <w:bookmarkStart w:id="170" w:name="_Toc171688079"/>
      <w:r>
        <w:rPr>
          <w:rFonts w:hint="eastAsia"/>
        </w:rPr>
        <w:lastRenderedPageBreak/>
        <w:t>区域侦测规则配置</w:t>
      </w:r>
      <w:bookmarkEnd w:id="169"/>
      <w:bookmarkEnd w:id="170"/>
    </w:p>
    <w:p w:rsidR="005A5436" w:rsidRDefault="005A5436" w:rsidP="005A5436">
      <w:r>
        <w:rPr>
          <w:rFonts w:hint="eastAsia"/>
        </w:rPr>
        <w:t>越界检测最多配置</w:t>
      </w:r>
      <w:r w:rsidR="00EB5BF0">
        <w:rPr>
          <w:rFonts w:hint="eastAsia"/>
        </w:rPr>
        <w:t>3</w:t>
      </w:r>
      <w:r>
        <w:rPr>
          <w:rFonts w:hint="eastAsia"/>
        </w:rPr>
        <w:t>条规则。</w:t>
      </w:r>
      <w:r>
        <w:rPr>
          <w:rFonts w:hint="eastAsia"/>
        </w:rPr>
        <w:t>type</w:t>
      </w:r>
      <w:r>
        <w:rPr>
          <w:rFonts w:hint="eastAsia"/>
        </w:rPr>
        <w:t>参见</w:t>
      </w:r>
      <w:fldSimple w:instr=" REF _Ref150524866 \r \h  \* MERGEFORMAT ">
        <w:r w:rsidR="009B1D16">
          <w:t>4.7</w:t>
        </w:r>
      </w:fldSimple>
      <w:r>
        <w:rPr>
          <w:rFonts w:hint="eastAsia"/>
        </w:rPr>
        <w:t>.</w:t>
      </w:r>
      <w:r>
        <w:rPr>
          <w:rFonts w:hint="eastAsia"/>
        </w:rPr>
        <w:t>。每条规则</w:t>
      </w:r>
      <w:r w:rsidR="00EB5BF0">
        <w:rPr>
          <w:rFonts w:hint="eastAsia"/>
        </w:rPr>
        <w:t>检测类型、检测模式（</w:t>
      </w:r>
      <w:r w:rsidR="00EB5BF0">
        <w:rPr>
          <w:rFonts w:hint="eastAsia"/>
        </w:rPr>
        <w:t>STAY:</w:t>
      </w:r>
      <w:r w:rsidR="00EB5BF0">
        <w:rPr>
          <w:rFonts w:hint="eastAsia"/>
        </w:rPr>
        <w:t>停留，</w:t>
      </w:r>
      <w:r w:rsidR="00EB5BF0">
        <w:rPr>
          <w:rFonts w:hint="eastAsia"/>
        </w:rPr>
        <w:t>ENTER:</w:t>
      </w:r>
      <w:r w:rsidR="00EB5BF0">
        <w:rPr>
          <w:rFonts w:hint="eastAsia"/>
        </w:rPr>
        <w:t>进入，</w:t>
      </w:r>
      <w:r w:rsidR="00EB5BF0">
        <w:rPr>
          <w:rFonts w:hint="eastAsia"/>
        </w:rPr>
        <w:t>LEAVE</w:t>
      </w:r>
      <w:r w:rsidR="00EB5BF0">
        <w:rPr>
          <w:rFonts w:hint="eastAsia"/>
        </w:rPr>
        <w:t>：离开）。模式为</w:t>
      </w:r>
      <w:r w:rsidR="00EB5BF0">
        <w:rPr>
          <w:rFonts w:hint="eastAsia"/>
        </w:rPr>
        <w:t>STAY</w:t>
      </w:r>
      <w:r w:rsidR="00EB5BF0">
        <w:rPr>
          <w:rFonts w:hint="eastAsia"/>
        </w:rPr>
        <w:t>的时候，需要配置</w:t>
      </w:r>
      <w:r w:rsidR="00EB5BF0" w:rsidRPr="00EB5BF0">
        <w:t>stayseconds</w:t>
      </w:r>
      <w:r w:rsidR="00EB5BF0" w:rsidRPr="00EB5BF0">
        <w:rPr>
          <w:rFonts w:hint="eastAsia"/>
        </w:rPr>
        <w:t>（</w:t>
      </w:r>
      <w:r w:rsidR="00EB5BF0">
        <w:rPr>
          <w:rFonts w:hint="eastAsia"/>
        </w:rPr>
        <w:t>报警等停留时间）。</w:t>
      </w:r>
    </w:p>
    <w:p w:rsidR="005A5436" w:rsidRPr="00EB5BF0" w:rsidRDefault="005A5436" w:rsidP="005A5436"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>"Rules": [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{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nable": 1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ensitivity": 8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type": {</w:t>
      </w:r>
    </w:p>
    <w:p w:rsidR="00EB5BF0" w:rsidRPr="00EB5BF0" w:rsidRDefault="00EB5BF0" w:rsidP="0015363E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CAR": 1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TO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LECTRIC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HUMAN": 1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C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NONMOTO_VEHI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IR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LLINGOBJECT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}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de": "STAY"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tayseconds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}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{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nab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ensitivity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type": {</w:t>
      </w:r>
    </w:p>
    <w:p w:rsidR="00EB5BF0" w:rsidRPr="00EB5BF0" w:rsidRDefault="00EB5BF0" w:rsidP="0015363E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CAR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TO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LECTRIC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HUMAN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C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NONMOTO_VEHI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IR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LLINGOBJECT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}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de": "STAY"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tayseconds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}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{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nab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ensitivity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type": {</w:t>
      </w:r>
    </w:p>
    <w:p w:rsidR="00EB5BF0" w:rsidRPr="00EB5BF0" w:rsidRDefault="00EB5BF0" w:rsidP="0015363E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lastRenderedPageBreak/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CAR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TO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ELECTRIC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BICY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HUMAN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C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NONMOTO_VEHICL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IRE": 0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FALLINGOBJECT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}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mode": "STAY",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</w:r>
      <w:r w:rsidRPr="00EB5BF0">
        <w:rPr>
          <w:rFonts w:ascii="Consolas" w:hAnsi="Consolas"/>
          <w:color w:val="A31515"/>
          <w:sz w:val="13"/>
          <w:szCs w:val="13"/>
        </w:rPr>
        <w:tab/>
        <w:t>"stayseconds": 0</w:t>
      </w:r>
    </w:p>
    <w:p w:rsidR="00EB5BF0" w:rsidRPr="00EB5BF0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ab/>
        <w:t>}</w:t>
      </w:r>
    </w:p>
    <w:p w:rsidR="005A5436" w:rsidRPr="0015363E" w:rsidRDefault="00EB5BF0" w:rsidP="00EB5BF0">
      <w:pPr>
        <w:rPr>
          <w:rFonts w:ascii="Consolas" w:hAnsi="Consolas"/>
          <w:color w:val="A31515"/>
          <w:sz w:val="13"/>
          <w:szCs w:val="13"/>
        </w:rPr>
      </w:pPr>
      <w:r w:rsidRPr="00EB5BF0">
        <w:rPr>
          <w:rFonts w:ascii="Consolas" w:hAnsi="Consolas"/>
          <w:color w:val="A31515"/>
          <w:sz w:val="13"/>
          <w:szCs w:val="13"/>
        </w:rPr>
        <w:t>],</w:t>
      </w:r>
    </w:p>
    <w:p w:rsidR="009562BE" w:rsidRDefault="009562BE" w:rsidP="00601BA7">
      <w:pPr>
        <w:pStyle w:val="2"/>
      </w:pPr>
      <w:bookmarkStart w:id="171" w:name="_Toc86926001"/>
      <w:bookmarkStart w:id="172" w:name="_Toc171688080"/>
      <w:r>
        <w:t>事件通知</w:t>
      </w:r>
      <w:r w:rsidRPr="004F2724">
        <w:t>Json Block</w:t>
      </w:r>
      <w:bookmarkEnd w:id="171"/>
      <w:bookmarkEnd w:id="172"/>
    </w:p>
    <w:p w:rsidR="009562BE" w:rsidRDefault="009562BE" w:rsidP="00601BA7">
      <w:pPr>
        <w:pStyle w:val="3"/>
      </w:pPr>
      <w:bookmarkStart w:id="173" w:name="_Toc171688081"/>
      <w:r>
        <w:t>Motion</w:t>
      </w:r>
      <w:r>
        <w:rPr>
          <w:rFonts w:hint="eastAsia"/>
        </w:rPr>
        <w:t>Detect</w:t>
      </w:r>
      <w:r>
        <w:t>Info</w:t>
      </w:r>
      <w:bookmarkEnd w:id="173"/>
    </w:p>
    <w:p w:rsidR="008F0287" w:rsidRDefault="008F0287" w:rsidP="008F0287">
      <w:r>
        <w:t>{</w:t>
      </w:r>
    </w:p>
    <w:p w:rsidR="008F0287" w:rsidRDefault="008F0287" w:rsidP="008F0287">
      <w:r>
        <w:t xml:space="preserve">  "motion_col": 22,</w:t>
      </w:r>
    </w:p>
    <w:p w:rsidR="008F0287" w:rsidRDefault="008F0287" w:rsidP="008F0287">
      <w:r>
        <w:t xml:space="preserve">  "motion_row": 18,</w:t>
      </w:r>
    </w:p>
    <w:p w:rsidR="008F0287" w:rsidRDefault="008F0287" w:rsidP="008F0287">
      <w:r>
        <w:t xml:space="preserve">  "motion_details": [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111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101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101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1110100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1111101111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11100111111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1111110100111111111111"</w:t>
      </w:r>
    </w:p>
    <w:p w:rsidR="008F0287" w:rsidRDefault="008F0287" w:rsidP="008F0287">
      <w:r>
        <w:lastRenderedPageBreak/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111000000011111111111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111100101111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,</w:t>
      </w:r>
    </w:p>
    <w:p w:rsidR="008F0287" w:rsidRDefault="008F0287" w:rsidP="008F0287">
      <w:r>
        <w:t xml:space="preserve">      {</w:t>
      </w:r>
    </w:p>
    <w:p w:rsidR="008F0287" w:rsidRDefault="008F0287" w:rsidP="008F0287">
      <w:r>
        <w:t xml:space="preserve">          "motion_row": "0000000000000000000000"</w:t>
      </w:r>
    </w:p>
    <w:p w:rsidR="008F0287" w:rsidRDefault="008F0287" w:rsidP="008F0287">
      <w:r>
        <w:t xml:space="preserve">      }</w:t>
      </w:r>
    </w:p>
    <w:p w:rsidR="008F0287" w:rsidRDefault="008F0287" w:rsidP="008F0287">
      <w:r>
        <w:t xml:space="preserve">  ]</w:t>
      </w:r>
    </w:p>
    <w:p w:rsidR="008F0287" w:rsidRDefault="008F0287" w:rsidP="008F0287">
      <w:r>
        <w:t>}</w:t>
      </w:r>
    </w:p>
    <w:p w:rsidR="008F0287" w:rsidRDefault="008F0287" w:rsidP="008F0287"/>
    <w:p w:rsidR="009562BE" w:rsidRDefault="009562BE" w:rsidP="009562BE">
      <w:pPr>
        <w:rPr>
          <w:rFonts w:cstheme="minorHAnsi"/>
          <w:b/>
          <w:sz w:val="22"/>
        </w:rPr>
      </w:pPr>
    </w:p>
    <w:tbl>
      <w:tblPr>
        <w:tblW w:w="5000" w:type="pct"/>
        <w:tblLook w:val="04A0"/>
      </w:tblPr>
      <w:tblGrid>
        <w:gridCol w:w="1524"/>
        <w:gridCol w:w="1433"/>
        <w:gridCol w:w="1401"/>
        <w:gridCol w:w="3009"/>
        <w:gridCol w:w="2487"/>
      </w:tblGrid>
      <w:tr w:rsidR="009562BE" w:rsidTr="005A3D1C">
        <w:tc>
          <w:tcPr>
            <w:tcW w:w="773" w:type="pct"/>
            <w:shd w:val="clear" w:color="auto" w:fill="BFBFBF" w:themeFill="background1" w:themeFillShade="BF"/>
          </w:tcPr>
          <w:p w:rsidR="009562BE" w:rsidRDefault="009562BE" w:rsidP="005A3D1C">
            <w:pPr>
              <w:jc w:val="center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Param</w:t>
            </w:r>
          </w:p>
        </w:tc>
        <w:tc>
          <w:tcPr>
            <w:tcW w:w="727" w:type="pct"/>
            <w:shd w:val="clear" w:color="auto" w:fill="BFBFBF" w:themeFill="background1" w:themeFillShade="BF"/>
          </w:tcPr>
          <w:p w:rsidR="009562BE" w:rsidRDefault="009562BE" w:rsidP="005A3D1C">
            <w:pPr>
              <w:jc w:val="center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Requirement</w:t>
            </w:r>
          </w:p>
        </w:tc>
        <w:tc>
          <w:tcPr>
            <w:tcW w:w="711" w:type="pct"/>
            <w:shd w:val="clear" w:color="auto" w:fill="BFBFBF" w:themeFill="background1" w:themeFillShade="BF"/>
          </w:tcPr>
          <w:p w:rsidR="009562BE" w:rsidRDefault="009562BE" w:rsidP="005A3D1C">
            <w:pPr>
              <w:jc w:val="center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Type</w:t>
            </w:r>
          </w:p>
        </w:tc>
        <w:tc>
          <w:tcPr>
            <w:tcW w:w="1527" w:type="pct"/>
            <w:shd w:val="clear" w:color="auto" w:fill="BFBFBF" w:themeFill="background1" w:themeFillShade="BF"/>
          </w:tcPr>
          <w:p w:rsidR="009562BE" w:rsidRDefault="009562BE" w:rsidP="005A3D1C">
            <w:pPr>
              <w:jc w:val="center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Description</w:t>
            </w:r>
          </w:p>
        </w:tc>
        <w:tc>
          <w:tcPr>
            <w:tcW w:w="1262" w:type="pct"/>
            <w:shd w:val="clear" w:color="auto" w:fill="BFBFBF" w:themeFill="background1" w:themeFillShade="BF"/>
          </w:tcPr>
          <w:p w:rsidR="009562BE" w:rsidRDefault="009562BE" w:rsidP="005A3D1C">
            <w:pPr>
              <w:jc w:val="center"/>
              <w:rPr>
                <w:rFonts w:cstheme="minorHAnsi"/>
                <w:b/>
                <w:sz w:val="22"/>
              </w:rPr>
            </w:pPr>
            <w:r>
              <w:rPr>
                <w:rFonts w:cstheme="minorHAnsi"/>
                <w:b/>
                <w:sz w:val="22"/>
              </w:rPr>
              <w:t>Example</w:t>
            </w:r>
          </w:p>
        </w:tc>
      </w:tr>
      <w:tr w:rsidR="009562BE" w:rsidTr="005A3D1C">
        <w:tc>
          <w:tcPr>
            <w:tcW w:w="773" w:type="pct"/>
          </w:tcPr>
          <w:p w:rsidR="009562BE" w:rsidRDefault="008F0287" w:rsidP="005A3D1C">
            <w:pPr>
              <w:rPr>
                <w:rFonts w:cstheme="minorHAnsi"/>
                <w:b/>
                <w:sz w:val="24"/>
              </w:rPr>
            </w:pPr>
            <w:r>
              <w:t>motion_col</w:t>
            </w:r>
          </w:p>
        </w:tc>
        <w:tc>
          <w:tcPr>
            <w:tcW w:w="727" w:type="pct"/>
          </w:tcPr>
          <w:p w:rsidR="009562BE" w:rsidRDefault="009562BE" w:rsidP="005A3D1C">
            <w:pPr>
              <w:jc w:val="center"/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/>
                <w:b/>
                <w:color w:val="000000" w:themeColor="text1"/>
                <w:sz w:val="22"/>
              </w:rPr>
              <w:t>M</w:t>
            </w:r>
          </w:p>
        </w:tc>
        <w:tc>
          <w:tcPr>
            <w:tcW w:w="711" w:type="pct"/>
          </w:tcPr>
          <w:p w:rsidR="009562BE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/>
                <w:b/>
                <w:color w:val="000000" w:themeColor="text1"/>
                <w:sz w:val="22"/>
              </w:rPr>
              <w:t>unsigned long</w:t>
            </w:r>
          </w:p>
        </w:tc>
        <w:tc>
          <w:tcPr>
            <w:tcW w:w="1527" w:type="pct"/>
          </w:tcPr>
          <w:p w:rsidR="009562BE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图像</w:t>
            </w:r>
            <w:r>
              <w:rPr>
                <w:rFonts w:cstheme="minorHAnsi"/>
                <w:b/>
                <w:color w:val="000000" w:themeColor="text1"/>
                <w:sz w:val="22"/>
              </w:rPr>
              <w:t>宽度分割列数</w:t>
            </w:r>
          </w:p>
        </w:tc>
        <w:tc>
          <w:tcPr>
            <w:tcW w:w="1262" w:type="pct"/>
          </w:tcPr>
          <w:p w:rsidR="009562BE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22</w:t>
            </w:r>
          </w:p>
        </w:tc>
      </w:tr>
      <w:tr w:rsidR="008F0287" w:rsidTr="005A3D1C">
        <w:tc>
          <w:tcPr>
            <w:tcW w:w="773" w:type="pct"/>
          </w:tcPr>
          <w:p w:rsidR="008F0287" w:rsidRDefault="008F0287" w:rsidP="005A3D1C">
            <w:pPr>
              <w:rPr>
                <w:rFonts w:cstheme="minorHAnsi"/>
                <w:b/>
                <w:sz w:val="22"/>
              </w:rPr>
            </w:pPr>
            <w:r>
              <w:t>motion</w:t>
            </w:r>
            <w:r>
              <w:rPr>
                <w:rFonts w:hint="eastAsia"/>
              </w:rPr>
              <w:t>_row</w:t>
            </w:r>
          </w:p>
        </w:tc>
        <w:tc>
          <w:tcPr>
            <w:tcW w:w="727" w:type="pct"/>
          </w:tcPr>
          <w:p w:rsidR="008F0287" w:rsidRDefault="008F0287" w:rsidP="005A3D1C">
            <w:pPr>
              <w:jc w:val="center"/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M</w:t>
            </w:r>
          </w:p>
        </w:tc>
        <w:tc>
          <w:tcPr>
            <w:tcW w:w="711" w:type="pct"/>
          </w:tcPr>
          <w:p w:rsidR="008F0287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/>
                <w:b/>
                <w:color w:val="000000" w:themeColor="text1"/>
                <w:sz w:val="22"/>
              </w:rPr>
              <w:t>unsigned long</w:t>
            </w:r>
          </w:p>
        </w:tc>
        <w:tc>
          <w:tcPr>
            <w:tcW w:w="1527" w:type="pct"/>
          </w:tcPr>
          <w:p w:rsidR="008F0287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图像</w:t>
            </w:r>
            <w:r>
              <w:rPr>
                <w:rFonts w:cstheme="minorHAnsi"/>
                <w:b/>
                <w:color w:val="000000" w:themeColor="text1"/>
                <w:sz w:val="22"/>
              </w:rPr>
              <w:t>高度分割行数</w:t>
            </w:r>
          </w:p>
        </w:tc>
        <w:tc>
          <w:tcPr>
            <w:tcW w:w="1262" w:type="pct"/>
          </w:tcPr>
          <w:p w:rsidR="008F0287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18</w:t>
            </w:r>
          </w:p>
        </w:tc>
      </w:tr>
      <w:tr w:rsidR="008F0287" w:rsidTr="005A3D1C">
        <w:tc>
          <w:tcPr>
            <w:tcW w:w="773" w:type="pct"/>
          </w:tcPr>
          <w:p w:rsidR="008F0287" w:rsidRDefault="003B017F" w:rsidP="005A3D1C">
            <w:pPr>
              <w:rPr>
                <w:rFonts w:cstheme="minorHAnsi"/>
                <w:b/>
                <w:sz w:val="24"/>
              </w:rPr>
            </w:pPr>
            <w:r>
              <w:t>motion_details</w:t>
            </w:r>
          </w:p>
        </w:tc>
        <w:tc>
          <w:tcPr>
            <w:tcW w:w="727" w:type="pct"/>
          </w:tcPr>
          <w:p w:rsidR="008F0287" w:rsidRDefault="003B017F" w:rsidP="005A3D1C">
            <w:pPr>
              <w:jc w:val="center"/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M</w:t>
            </w:r>
          </w:p>
        </w:tc>
        <w:tc>
          <w:tcPr>
            <w:tcW w:w="711" w:type="pct"/>
          </w:tcPr>
          <w:p w:rsidR="008F0287" w:rsidRDefault="003B017F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 w:hint="eastAsia"/>
                <w:b/>
                <w:color w:val="000000" w:themeColor="text1"/>
                <w:sz w:val="22"/>
              </w:rPr>
              <w:t>array</w:t>
            </w:r>
          </w:p>
        </w:tc>
        <w:tc>
          <w:tcPr>
            <w:tcW w:w="1527" w:type="pct"/>
          </w:tcPr>
          <w:p w:rsidR="008F0287" w:rsidRDefault="003B017F" w:rsidP="003B017F">
            <w:pPr>
              <w:rPr>
                <w:rFonts w:cstheme="minorHAnsi"/>
                <w:b/>
                <w:color w:val="000000" w:themeColor="text1"/>
                <w:sz w:val="22"/>
              </w:rPr>
            </w:pPr>
            <w:r>
              <w:rPr>
                <w:rFonts w:cstheme="minorHAnsi"/>
                <w:b/>
                <w:color w:val="000000" w:themeColor="text1"/>
                <w:sz w:val="22"/>
              </w:rPr>
              <w:t>每一行</w:t>
            </w:r>
            <w:r>
              <w:rPr>
                <w:rFonts w:hint="eastAsia"/>
              </w:rPr>
              <w:t>子区域运动</w:t>
            </w:r>
            <w:r w:rsidR="00A17DD2">
              <w:rPr>
                <w:rFonts w:hint="eastAsia"/>
              </w:rPr>
              <w:t>检测</w:t>
            </w:r>
            <w:r>
              <w:rPr>
                <w:rFonts w:hint="eastAsia"/>
              </w:rPr>
              <w:t>结果，</w:t>
            </w:r>
            <w:r>
              <w:rPr>
                <w:rFonts w:hint="eastAsia"/>
              </w:rPr>
              <w:lastRenderedPageBreak/>
              <w:t>用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  <w:r>
              <w:t>表示该区域没有检测到运动，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  <w:r>
              <w:t>来表示该区域检测到运动</w:t>
            </w:r>
          </w:p>
        </w:tc>
        <w:tc>
          <w:tcPr>
            <w:tcW w:w="1262" w:type="pct"/>
          </w:tcPr>
          <w:p w:rsidR="008F0287" w:rsidRDefault="008F0287" w:rsidP="005A3D1C">
            <w:pPr>
              <w:rPr>
                <w:rFonts w:cstheme="minorHAnsi"/>
                <w:b/>
                <w:color w:val="000000" w:themeColor="text1"/>
                <w:sz w:val="22"/>
              </w:rPr>
            </w:pPr>
          </w:p>
        </w:tc>
      </w:tr>
    </w:tbl>
    <w:p w:rsidR="00680611" w:rsidRDefault="00680611" w:rsidP="009562BE">
      <w:pPr>
        <w:rPr>
          <w:rFonts w:cstheme="minorHAnsi"/>
          <w:b/>
          <w:sz w:val="22"/>
        </w:rPr>
      </w:pPr>
    </w:p>
    <w:p w:rsidR="003F1D21" w:rsidRDefault="003F1D21" w:rsidP="00601BA7">
      <w:pPr>
        <w:pStyle w:val="3"/>
        <w:numPr>
          <w:ilvl w:val="2"/>
          <w:numId w:val="5"/>
        </w:numPr>
      </w:pPr>
      <w:bookmarkStart w:id="174" w:name="_Toc171688082"/>
      <w:r>
        <w:rPr>
          <w:rFonts w:hint="eastAsia"/>
        </w:rPr>
        <w:t>ObjectDetect</w:t>
      </w:r>
      <w:r>
        <w:t>Info</w:t>
      </w:r>
      <w:bookmarkEnd w:id="174"/>
    </w:p>
    <w:p w:rsidR="00680611" w:rsidRDefault="009F4FD8" w:rsidP="009562BE">
      <w:pPr>
        <w:rPr>
          <w:rFonts w:cstheme="minorHAnsi"/>
          <w:b/>
          <w:sz w:val="22"/>
        </w:rPr>
      </w:pPr>
      <w:r>
        <w:rPr>
          <w:rFonts w:cstheme="minorHAnsi"/>
          <w:b/>
          <w:sz w:val="22"/>
        </w:rPr>
        <w:t>暂空</w:t>
      </w:r>
      <w:r w:rsidR="0046767E">
        <w:rPr>
          <w:rFonts w:cstheme="minorHAnsi"/>
          <w:b/>
          <w:sz w:val="22"/>
        </w:rPr>
        <w:t>，后续根据算法完善</w:t>
      </w:r>
    </w:p>
    <w:sectPr w:rsidR="00680611" w:rsidSect="00341D21">
      <w:headerReference w:type="default" r:id="rId43"/>
      <w:footerReference w:type="default" r:id="rId44"/>
      <w:pgSz w:w="11906" w:h="16838"/>
      <w:pgMar w:top="1134" w:right="1134" w:bottom="1134" w:left="1134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7B3E" w:rsidRDefault="00017B3E">
      <w:r>
        <w:separator/>
      </w:r>
    </w:p>
  </w:endnote>
  <w:endnote w:type="continuationSeparator" w:id="1">
    <w:p w:rsidR="00017B3E" w:rsidRDefault="00017B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3F2" w:rsidRDefault="006B2D3C">
    <w:pPr>
      <w:pStyle w:val="a4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文本框 1026" o:spid="_x0000_s2049" type="#_x0000_t202" style="position:absolute;margin-left:1860.8pt;margin-top:0;width:2in;height:2in;z-index:251657728;mso-wrap-style:none;mso-position-horizontal:right;mso-position-horizontal-relative:margin" filled="f" stroked="f">
          <v:textbox style="mso-next-textbox:#文本框 1026;mso-fit-shape-to-text:t" inset="0,0,0,0">
            <w:txbxContent>
              <w:p w:rsidR="007763F2" w:rsidRDefault="006B2D3C">
                <w:pPr>
                  <w:pStyle w:val="a4"/>
                </w:pPr>
                <w:fldSimple w:instr=" PAGE  \* MERGEFORMAT ">
                  <w:r w:rsidR="005457C9">
                    <w:rPr>
                      <w:noProof/>
                    </w:rPr>
                    <w:t>3</w:t>
                  </w:r>
                </w:fldSimple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7B3E" w:rsidRDefault="00017B3E">
      <w:r>
        <w:separator/>
      </w:r>
    </w:p>
  </w:footnote>
  <w:footnote w:type="continuationSeparator" w:id="1">
    <w:p w:rsidR="00017B3E" w:rsidRDefault="00017B3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3F2" w:rsidRDefault="007763F2">
    <w:pPr>
      <w:pStyle w:val="a5"/>
      <w:jc w:val="left"/>
    </w:pPr>
    <w:r>
      <w:rPr>
        <w:rFonts w:ascii="微软雅黑" w:hAnsi="微软雅黑"/>
        <w:noProof/>
        <w:szCs w:val="21"/>
      </w:rPr>
      <w:drawing>
        <wp:inline distT="0" distB="0" distL="0" distR="0">
          <wp:extent cx="629285" cy="409575"/>
          <wp:effectExtent l="19050" t="0" r="0" b="0"/>
          <wp:docPr id="1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2928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HTTP API </w:t>
    </w:r>
    <w:r>
      <w:rPr>
        <w:rFonts w:hint="eastAsia"/>
      </w:rPr>
      <w:t>指令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F729F"/>
    <w:multiLevelType w:val="hybridMultilevel"/>
    <w:tmpl w:val="69BA72BC"/>
    <w:lvl w:ilvl="0" w:tplc="90C0B9D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0F60090"/>
    <w:multiLevelType w:val="multilevel"/>
    <w:tmpl w:val="776CC8BA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00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2">
    <w:nsid w:val="4BD6061F"/>
    <w:multiLevelType w:val="multilevel"/>
    <w:tmpl w:val="8ED4C96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TOC2"/>
      <w:lvlText w:val="%1.%2"/>
      <w:lvlJc w:val="left"/>
      <w:pPr>
        <w:ind w:left="992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TOC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5CA7473E"/>
    <w:multiLevelType w:val="hybridMultilevel"/>
    <w:tmpl w:val="D0AABA40"/>
    <w:lvl w:ilvl="0" w:tplc="BB5C3CE6">
      <w:start w:val="1"/>
      <w:numFmt w:val="decimal"/>
      <w:lvlText w:val="%1）"/>
      <w:lvlJc w:val="left"/>
      <w:pPr>
        <w:ind w:left="1374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9" w:hanging="420"/>
      </w:pPr>
    </w:lvl>
    <w:lvl w:ilvl="2" w:tplc="0409001B" w:tentative="1">
      <w:start w:val="1"/>
      <w:numFmt w:val="lowerRoman"/>
      <w:lvlText w:val="%3."/>
      <w:lvlJc w:val="right"/>
      <w:pPr>
        <w:ind w:left="2259" w:hanging="420"/>
      </w:pPr>
    </w:lvl>
    <w:lvl w:ilvl="3" w:tplc="0409000F" w:tentative="1">
      <w:start w:val="1"/>
      <w:numFmt w:val="decimal"/>
      <w:lvlText w:val="%4."/>
      <w:lvlJc w:val="left"/>
      <w:pPr>
        <w:ind w:left="2679" w:hanging="420"/>
      </w:pPr>
    </w:lvl>
    <w:lvl w:ilvl="4" w:tplc="04090019" w:tentative="1">
      <w:start w:val="1"/>
      <w:numFmt w:val="lowerLetter"/>
      <w:lvlText w:val="%5)"/>
      <w:lvlJc w:val="left"/>
      <w:pPr>
        <w:ind w:left="3099" w:hanging="420"/>
      </w:pPr>
    </w:lvl>
    <w:lvl w:ilvl="5" w:tplc="0409001B" w:tentative="1">
      <w:start w:val="1"/>
      <w:numFmt w:val="lowerRoman"/>
      <w:lvlText w:val="%6."/>
      <w:lvlJc w:val="right"/>
      <w:pPr>
        <w:ind w:left="3519" w:hanging="420"/>
      </w:pPr>
    </w:lvl>
    <w:lvl w:ilvl="6" w:tplc="0409000F" w:tentative="1">
      <w:start w:val="1"/>
      <w:numFmt w:val="decimal"/>
      <w:lvlText w:val="%7."/>
      <w:lvlJc w:val="left"/>
      <w:pPr>
        <w:ind w:left="3939" w:hanging="420"/>
      </w:pPr>
    </w:lvl>
    <w:lvl w:ilvl="7" w:tplc="04090019" w:tentative="1">
      <w:start w:val="1"/>
      <w:numFmt w:val="lowerLetter"/>
      <w:lvlText w:val="%8)"/>
      <w:lvlJc w:val="left"/>
      <w:pPr>
        <w:ind w:left="4359" w:hanging="420"/>
      </w:pPr>
    </w:lvl>
    <w:lvl w:ilvl="8" w:tplc="0409001B" w:tentative="1">
      <w:start w:val="1"/>
      <w:numFmt w:val="lowerRoman"/>
      <w:lvlText w:val="%9."/>
      <w:lvlJc w:val="right"/>
      <w:pPr>
        <w:ind w:left="4779" w:hanging="420"/>
      </w:pPr>
    </w:lvl>
  </w:abstractNum>
  <w:abstractNum w:abstractNumId="4">
    <w:nsid w:val="5FB33018"/>
    <w:multiLevelType w:val="multilevel"/>
    <w:tmpl w:val="56AF4192"/>
    <w:lvl w:ilvl="0">
      <w:start w:val="1"/>
      <w:numFmt w:val="decimal"/>
      <w:pStyle w:val="10"/>
      <w:lvlText w:val="%1"/>
      <w:lvlJc w:val="left"/>
      <w:pPr>
        <w:tabs>
          <w:tab w:val="left" w:pos="630"/>
        </w:tabs>
        <w:ind w:left="630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774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918"/>
        </w:tabs>
        <w:ind w:left="918" w:hanging="720"/>
      </w:pPr>
    </w:lvl>
    <w:lvl w:ilvl="3">
      <w:start w:val="1"/>
      <w:numFmt w:val="decimal"/>
      <w:pStyle w:val="4"/>
      <w:lvlText w:val="%4."/>
      <w:lvlJc w:val="left"/>
      <w:pPr>
        <w:tabs>
          <w:tab w:val="left" w:pos="765"/>
        </w:tabs>
        <w:ind w:left="1134" w:hanging="680"/>
      </w:pPr>
    </w:lvl>
    <w:lvl w:ilvl="4">
      <w:start w:val="1"/>
      <w:numFmt w:val="decimal"/>
      <w:pStyle w:val="5"/>
      <w:lvlText w:val="%5）"/>
      <w:lvlJc w:val="left"/>
      <w:pPr>
        <w:tabs>
          <w:tab w:val="left" w:pos="765"/>
        </w:tabs>
        <w:ind w:left="1134" w:hanging="680"/>
      </w:pPr>
    </w:lvl>
    <w:lvl w:ilvl="5">
      <w:start w:val="1"/>
      <w:numFmt w:val="lowerLetter"/>
      <w:pStyle w:val="6"/>
      <w:lvlText w:val="%6）"/>
      <w:lvlJc w:val="left"/>
      <w:pPr>
        <w:tabs>
          <w:tab w:val="left" w:pos="765"/>
        </w:tabs>
        <w:ind w:left="1134" w:hanging="680"/>
      </w:pPr>
    </w:lvl>
    <w:lvl w:ilvl="6">
      <w:start w:val="1"/>
      <w:numFmt w:val="lowerRoman"/>
      <w:pStyle w:val="7"/>
      <w:lvlText w:val="%7"/>
      <w:lvlJc w:val="left"/>
      <w:pPr>
        <w:tabs>
          <w:tab w:val="left" w:pos="765"/>
        </w:tabs>
        <w:ind w:left="1134" w:hanging="680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638"/>
        </w:tabs>
        <w:ind w:left="1638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782"/>
        </w:tabs>
        <w:ind w:left="1782" w:hanging="1584"/>
      </w:pPr>
    </w:lvl>
  </w:abstractNum>
  <w:abstractNum w:abstractNumId="5">
    <w:nsid w:val="7FDE370A"/>
    <w:multiLevelType w:val="hybridMultilevel"/>
    <w:tmpl w:val="06D8CB56"/>
    <w:lvl w:ilvl="0" w:tplc="7C6A6A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0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hideSpellingErrors/>
  <w:stylePaneFormatFilter w:val="3F01"/>
  <w:defaultTabStop w:val="420"/>
  <w:drawingGridVerticalSpacing w:val="156"/>
  <w:noPunctuationKerning/>
  <w:characterSpacingControl w:val="compressPunctuation"/>
  <w:hdrShapeDefaults>
    <o:shapedefaults v:ext="edit" spidmax="3789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commondata" w:val="eyJoZGlkIjoiMjQ0MjU2ZTZlYzUwMGVlNzc2ZjU3Yzg3M2E0YjZmZmIifQ=="/>
  </w:docVars>
  <w:rsids>
    <w:rsidRoot w:val="00172A27"/>
    <w:rsid w:val="00001985"/>
    <w:rsid w:val="00002255"/>
    <w:rsid w:val="00003C56"/>
    <w:rsid w:val="0000611D"/>
    <w:rsid w:val="000100FB"/>
    <w:rsid w:val="0001031D"/>
    <w:rsid w:val="000109D1"/>
    <w:rsid w:val="00012664"/>
    <w:rsid w:val="00013501"/>
    <w:rsid w:val="000172DD"/>
    <w:rsid w:val="00017B3E"/>
    <w:rsid w:val="00020D2C"/>
    <w:rsid w:val="00022B62"/>
    <w:rsid w:val="00023FC2"/>
    <w:rsid w:val="0002787E"/>
    <w:rsid w:val="00027F4C"/>
    <w:rsid w:val="00030283"/>
    <w:rsid w:val="00033537"/>
    <w:rsid w:val="00040955"/>
    <w:rsid w:val="0004176F"/>
    <w:rsid w:val="00042641"/>
    <w:rsid w:val="000432E3"/>
    <w:rsid w:val="00046499"/>
    <w:rsid w:val="000520E8"/>
    <w:rsid w:val="00056B21"/>
    <w:rsid w:val="0006045B"/>
    <w:rsid w:val="0006089D"/>
    <w:rsid w:val="00062B4B"/>
    <w:rsid w:val="00067736"/>
    <w:rsid w:val="00073713"/>
    <w:rsid w:val="00074DD7"/>
    <w:rsid w:val="00075C16"/>
    <w:rsid w:val="000770C5"/>
    <w:rsid w:val="000864F4"/>
    <w:rsid w:val="00090543"/>
    <w:rsid w:val="00097986"/>
    <w:rsid w:val="000A030D"/>
    <w:rsid w:val="000A3EF8"/>
    <w:rsid w:val="000A639E"/>
    <w:rsid w:val="000A7805"/>
    <w:rsid w:val="000B0205"/>
    <w:rsid w:val="000B2D6D"/>
    <w:rsid w:val="000B4FD9"/>
    <w:rsid w:val="000C412F"/>
    <w:rsid w:val="000C6C01"/>
    <w:rsid w:val="000C72C8"/>
    <w:rsid w:val="000C7B89"/>
    <w:rsid w:val="000D4EF9"/>
    <w:rsid w:val="000D6984"/>
    <w:rsid w:val="000E080A"/>
    <w:rsid w:val="000E11AF"/>
    <w:rsid w:val="000E261B"/>
    <w:rsid w:val="000E2B08"/>
    <w:rsid w:val="000E7170"/>
    <w:rsid w:val="000F3EA1"/>
    <w:rsid w:val="000F705E"/>
    <w:rsid w:val="00101BDF"/>
    <w:rsid w:val="00106271"/>
    <w:rsid w:val="001075FA"/>
    <w:rsid w:val="00111DA0"/>
    <w:rsid w:val="0011473A"/>
    <w:rsid w:val="00116674"/>
    <w:rsid w:val="00127CFF"/>
    <w:rsid w:val="00130956"/>
    <w:rsid w:val="00134E1B"/>
    <w:rsid w:val="00135056"/>
    <w:rsid w:val="00136A30"/>
    <w:rsid w:val="0013785A"/>
    <w:rsid w:val="00140D54"/>
    <w:rsid w:val="001444E0"/>
    <w:rsid w:val="0014479F"/>
    <w:rsid w:val="0015163B"/>
    <w:rsid w:val="00152CEE"/>
    <w:rsid w:val="0015363E"/>
    <w:rsid w:val="00157C4C"/>
    <w:rsid w:val="00160BF1"/>
    <w:rsid w:val="00163626"/>
    <w:rsid w:val="00165098"/>
    <w:rsid w:val="00165377"/>
    <w:rsid w:val="00165753"/>
    <w:rsid w:val="0016730B"/>
    <w:rsid w:val="001710A7"/>
    <w:rsid w:val="00172A27"/>
    <w:rsid w:val="0017382C"/>
    <w:rsid w:val="001745BB"/>
    <w:rsid w:val="00175954"/>
    <w:rsid w:val="00175ACD"/>
    <w:rsid w:val="00175E9C"/>
    <w:rsid w:val="001776A2"/>
    <w:rsid w:val="00180E51"/>
    <w:rsid w:val="001820BC"/>
    <w:rsid w:val="00182695"/>
    <w:rsid w:val="00186F50"/>
    <w:rsid w:val="00187B7C"/>
    <w:rsid w:val="00187E8A"/>
    <w:rsid w:val="0019440B"/>
    <w:rsid w:val="001959D2"/>
    <w:rsid w:val="001961D3"/>
    <w:rsid w:val="001A52EB"/>
    <w:rsid w:val="001A713F"/>
    <w:rsid w:val="001A7981"/>
    <w:rsid w:val="001B0C0A"/>
    <w:rsid w:val="001B25D6"/>
    <w:rsid w:val="001B2930"/>
    <w:rsid w:val="001B362E"/>
    <w:rsid w:val="001B461C"/>
    <w:rsid w:val="001B6EF0"/>
    <w:rsid w:val="001C2961"/>
    <w:rsid w:val="001C6F52"/>
    <w:rsid w:val="001D0D9B"/>
    <w:rsid w:val="001D27EA"/>
    <w:rsid w:val="001D4BAE"/>
    <w:rsid w:val="001D708E"/>
    <w:rsid w:val="001D734F"/>
    <w:rsid w:val="001D7375"/>
    <w:rsid w:val="001E25A6"/>
    <w:rsid w:val="001E2749"/>
    <w:rsid w:val="001E4258"/>
    <w:rsid w:val="001F20D6"/>
    <w:rsid w:val="001F220E"/>
    <w:rsid w:val="00201905"/>
    <w:rsid w:val="002031AC"/>
    <w:rsid w:val="002053E2"/>
    <w:rsid w:val="00206841"/>
    <w:rsid w:val="00211B26"/>
    <w:rsid w:val="002154B8"/>
    <w:rsid w:val="00223912"/>
    <w:rsid w:val="00225BD0"/>
    <w:rsid w:val="002264FA"/>
    <w:rsid w:val="00226CCF"/>
    <w:rsid w:val="00230DD0"/>
    <w:rsid w:val="002328B4"/>
    <w:rsid w:val="002328FD"/>
    <w:rsid w:val="00233B30"/>
    <w:rsid w:val="00234EC4"/>
    <w:rsid w:val="00236EE2"/>
    <w:rsid w:val="00240CE6"/>
    <w:rsid w:val="00247990"/>
    <w:rsid w:val="00252696"/>
    <w:rsid w:val="00252D3F"/>
    <w:rsid w:val="00252EE7"/>
    <w:rsid w:val="00263689"/>
    <w:rsid w:val="0026412C"/>
    <w:rsid w:val="002657A1"/>
    <w:rsid w:val="002676A1"/>
    <w:rsid w:val="00272A5F"/>
    <w:rsid w:val="002748E6"/>
    <w:rsid w:val="00275B4A"/>
    <w:rsid w:val="00276690"/>
    <w:rsid w:val="0028078B"/>
    <w:rsid w:val="00280E0B"/>
    <w:rsid w:val="00281396"/>
    <w:rsid w:val="00283B05"/>
    <w:rsid w:val="00295AD7"/>
    <w:rsid w:val="00296080"/>
    <w:rsid w:val="002A7F14"/>
    <w:rsid w:val="002B0593"/>
    <w:rsid w:val="002B358E"/>
    <w:rsid w:val="002B3E84"/>
    <w:rsid w:val="002B530E"/>
    <w:rsid w:val="002C1C7A"/>
    <w:rsid w:val="002C236E"/>
    <w:rsid w:val="002C25F6"/>
    <w:rsid w:val="002D1650"/>
    <w:rsid w:val="002D2BF3"/>
    <w:rsid w:val="002D40A0"/>
    <w:rsid w:val="002D4ED9"/>
    <w:rsid w:val="002D54C1"/>
    <w:rsid w:val="002D682F"/>
    <w:rsid w:val="002D7D01"/>
    <w:rsid w:val="002E3620"/>
    <w:rsid w:val="002E3BB8"/>
    <w:rsid w:val="002E76FA"/>
    <w:rsid w:val="002F238C"/>
    <w:rsid w:val="002F2862"/>
    <w:rsid w:val="002F33AD"/>
    <w:rsid w:val="002F50C6"/>
    <w:rsid w:val="002F6DEA"/>
    <w:rsid w:val="00301316"/>
    <w:rsid w:val="00301380"/>
    <w:rsid w:val="00302C49"/>
    <w:rsid w:val="00304652"/>
    <w:rsid w:val="00304BD8"/>
    <w:rsid w:val="0030553C"/>
    <w:rsid w:val="00313438"/>
    <w:rsid w:val="00313C30"/>
    <w:rsid w:val="00313F2B"/>
    <w:rsid w:val="00314E6C"/>
    <w:rsid w:val="003151D1"/>
    <w:rsid w:val="00317A5C"/>
    <w:rsid w:val="003237CE"/>
    <w:rsid w:val="0032687E"/>
    <w:rsid w:val="00332083"/>
    <w:rsid w:val="003347DE"/>
    <w:rsid w:val="00341D21"/>
    <w:rsid w:val="00342B1B"/>
    <w:rsid w:val="00343920"/>
    <w:rsid w:val="00344A47"/>
    <w:rsid w:val="0035058B"/>
    <w:rsid w:val="00350D4B"/>
    <w:rsid w:val="0035244C"/>
    <w:rsid w:val="003525E5"/>
    <w:rsid w:val="00352AAE"/>
    <w:rsid w:val="0035389C"/>
    <w:rsid w:val="00353AA0"/>
    <w:rsid w:val="00357F94"/>
    <w:rsid w:val="0036313B"/>
    <w:rsid w:val="0036535A"/>
    <w:rsid w:val="00365A88"/>
    <w:rsid w:val="00365E17"/>
    <w:rsid w:val="00367860"/>
    <w:rsid w:val="0037535F"/>
    <w:rsid w:val="00376814"/>
    <w:rsid w:val="003771A5"/>
    <w:rsid w:val="003824D3"/>
    <w:rsid w:val="00382A40"/>
    <w:rsid w:val="003836A7"/>
    <w:rsid w:val="00385DD5"/>
    <w:rsid w:val="00386A35"/>
    <w:rsid w:val="00386E8E"/>
    <w:rsid w:val="00387A92"/>
    <w:rsid w:val="00393CFE"/>
    <w:rsid w:val="00395756"/>
    <w:rsid w:val="00396865"/>
    <w:rsid w:val="003A38E9"/>
    <w:rsid w:val="003A46DF"/>
    <w:rsid w:val="003A4E7F"/>
    <w:rsid w:val="003A7761"/>
    <w:rsid w:val="003B017F"/>
    <w:rsid w:val="003B0877"/>
    <w:rsid w:val="003B20FA"/>
    <w:rsid w:val="003B286F"/>
    <w:rsid w:val="003B5738"/>
    <w:rsid w:val="003C0435"/>
    <w:rsid w:val="003C256D"/>
    <w:rsid w:val="003C370B"/>
    <w:rsid w:val="003C5842"/>
    <w:rsid w:val="003D2512"/>
    <w:rsid w:val="003D384E"/>
    <w:rsid w:val="003D412E"/>
    <w:rsid w:val="003D59ED"/>
    <w:rsid w:val="003D79B8"/>
    <w:rsid w:val="003E13D9"/>
    <w:rsid w:val="003E2009"/>
    <w:rsid w:val="003E29B8"/>
    <w:rsid w:val="003E3A1E"/>
    <w:rsid w:val="003E6C33"/>
    <w:rsid w:val="003F1D21"/>
    <w:rsid w:val="003F22AC"/>
    <w:rsid w:val="003F260F"/>
    <w:rsid w:val="003F45F0"/>
    <w:rsid w:val="003F62EE"/>
    <w:rsid w:val="0040498E"/>
    <w:rsid w:val="0040522A"/>
    <w:rsid w:val="00405499"/>
    <w:rsid w:val="00405945"/>
    <w:rsid w:val="004063BF"/>
    <w:rsid w:val="004063D1"/>
    <w:rsid w:val="00406FC5"/>
    <w:rsid w:val="004104EE"/>
    <w:rsid w:val="004122BE"/>
    <w:rsid w:val="00420C0B"/>
    <w:rsid w:val="00421F7E"/>
    <w:rsid w:val="0042226A"/>
    <w:rsid w:val="00430EBD"/>
    <w:rsid w:val="004322BD"/>
    <w:rsid w:val="0043232C"/>
    <w:rsid w:val="00434886"/>
    <w:rsid w:val="004360EB"/>
    <w:rsid w:val="00436620"/>
    <w:rsid w:val="00437C82"/>
    <w:rsid w:val="004400A7"/>
    <w:rsid w:val="00441374"/>
    <w:rsid w:val="004417D7"/>
    <w:rsid w:val="00443763"/>
    <w:rsid w:val="004440AC"/>
    <w:rsid w:val="0044736A"/>
    <w:rsid w:val="00452C02"/>
    <w:rsid w:val="00453E8E"/>
    <w:rsid w:val="00455883"/>
    <w:rsid w:val="0045699D"/>
    <w:rsid w:val="00461136"/>
    <w:rsid w:val="0046226A"/>
    <w:rsid w:val="004622F6"/>
    <w:rsid w:val="004670E9"/>
    <w:rsid w:val="0046767E"/>
    <w:rsid w:val="00471062"/>
    <w:rsid w:val="00471158"/>
    <w:rsid w:val="0047261F"/>
    <w:rsid w:val="00480759"/>
    <w:rsid w:val="00481C86"/>
    <w:rsid w:val="00485092"/>
    <w:rsid w:val="00492D0F"/>
    <w:rsid w:val="00495FAC"/>
    <w:rsid w:val="004A0321"/>
    <w:rsid w:val="004A2400"/>
    <w:rsid w:val="004A254A"/>
    <w:rsid w:val="004A3E3F"/>
    <w:rsid w:val="004A434A"/>
    <w:rsid w:val="004A57E5"/>
    <w:rsid w:val="004A6CC7"/>
    <w:rsid w:val="004B043A"/>
    <w:rsid w:val="004B2E71"/>
    <w:rsid w:val="004B5086"/>
    <w:rsid w:val="004C03E2"/>
    <w:rsid w:val="004C07E7"/>
    <w:rsid w:val="004C2352"/>
    <w:rsid w:val="004D40E3"/>
    <w:rsid w:val="004D4B7F"/>
    <w:rsid w:val="004D5E9C"/>
    <w:rsid w:val="004D64FF"/>
    <w:rsid w:val="004E28DA"/>
    <w:rsid w:val="004E40B8"/>
    <w:rsid w:val="004E44DD"/>
    <w:rsid w:val="004E6CAA"/>
    <w:rsid w:val="004F19E7"/>
    <w:rsid w:val="004F2476"/>
    <w:rsid w:val="004F2724"/>
    <w:rsid w:val="004F3122"/>
    <w:rsid w:val="004F5EF4"/>
    <w:rsid w:val="004F70FF"/>
    <w:rsid w:val="004F7F1F"/>
    <w:rsid w:val="00501431"/>
    <w:rsid w:val="00501ADE"/>
    <w:rsid w:val="005071EE"/>
    <w:rsid w:val="005102BE"/>
    <w:rsid w:val="00510F0E"/>
    <w:rsid w:val="0051130E"/>
    <w:rsid w:val="0051256D"/>
    <w:rsid w:val="00513901"/>
    <w:rsid w:val="00516255"/>
    <w:rsid w:val="00517062"/>
    <w:rsid w:val="00521A36"/>
    <w:rsid w:val="005231AA"/>
    <w:rsid w:val="005236B6"/>
    <w:rsid w:val="00524039"/>
    <w:rsid w:val="00525382"/>
    <w:rsid w:val="00525D6C"/>
    <w:rsid w:val="005261B0"/>
    <w:rsid w:val="005306E5"/>
    <w:rsid w:val="005326BA"/>
    <w:rsid w:val="00542C59"/>
    <w:rsid w:val="00543A21"/>
    <w:rsid w:val="005457C9"/>
    <w:rsid w:val="00547DD7"/>
    <w:rsid w:val="005528FC"/>
    <w:rsid w:val="00554081"/>
    <w:rsid w:val="00554561"/>
    <w:rsid w:val="0056119C"/>
    <w:rsid w:val="00563887"/>
    <w:rsid w:val="00565B3C"/>
    <w:rsid w:val="00570ACF"/>
    <w:rsid w:val="00570E18"/>
    <w:rsid w:val="00573B7E"/>
    <w:rsid w:val="00573BEB"/>
    <w:rsid w:val="00575079"/>
    <w:rsid w:val="00576E01"/>
    <w:rsid w:val="0058157F"/>
    <w:rsid w:val="00581C10"/>
    <w:rsid w:val="00581D71"/>
    <w:rsid w:val="00582659"/>
    <w:rsid w:val="00582A0B"/>
    <w:rsid w:val="00582A55"/>
    <w:rsid w:val="00582B1F"/>
    <w:rsid w:val="00585F3C"/>
    <w:rsid w:val="005917B6"/>
    <w:rsid w:val="00591B8F"/>
    <w:rsid w:val="00591E08"/>
    <w:rsid w:val="0059303C"/>
    <w:rsid w:val="0059374B"/>
    <w:rsid w:val="00597BE7"/>
    <w:rsid w:val="005A3D1C"/>
    <w:rsid w:val="005A5436"/>
    <w:rsid w:val="005A5E6C"/>
    <w:rsid w:val="005B1C10"/>
    <w:rsid w:val="005B4050"/>
    <w:rsid w:val="005B7165"/>
    <w:rsid w:val="005C1B90"/>
    <w:rsid w:val="005C4284"/>
    <w:rsid w:val="005C5F81"/>
    <w:rsid w:val="005C740A"/>
    <w:rsid w:val="005C7F35"/>
    <w:rsid w:val="005D2E69"/>
    <w:rsid w:val="005D4AF5"/>
    <w:rsid w:val="005D58C8"/>
    <w:rsid w:val="005D6C6B"/>
    <w:rsid w:val="005D72BE"/>
    <w:rsid w:val="005E0728"/>
    <w:rsid w:val="005E2219"/>
    <w:rsid w:val="005E2DB1"/>
    <w:rsid w:val="005E5EA1"/>
    <w:rsid w:val="005E712D"/>
    <w:rsid w:val="005F0958"/>
    <w:rsid w:val="005F2089"/>
    <w:rsid w:val="00601BA7"/>
    <w:rsid w:val="006103BE"/>
    <w:rsid w:val="00611C2D"/>
    <w:rsid w:val="00612C38"/>
    <w:rsid w:val="006131C5"/>
    <w:rsid w:val="00621DDE"/>
    <w:rsid w:val="00626DE6"/>
    <w:rsid w:val="00627012"/>
    <w:rsid w:val="00631AC1"/>
    <w:rsid w:val="00635D0E"/>
    <w:rsid w:val="006378D6"/>
    <w:rsid w:val="00640851"/>
    <w:rsid w:val="00641C1C"/>
    <w:rsid w:val="00642753"/>
    <w:rsid w:val="00643D9B"/>
    <w:rsid w:val="0064634A"/>
    <w:rsid w:val="006507E3"/>
    <w:rsid w:val="00650CEF"/>
    <w:rsid w:val="00653850"/>
    <w:rsid w:val="00653CB2"/>
    <w:rsid w:val="00654153"/>
    <w:rsid w:val="00664655"/>
    <w:rsid w:val="0066539F"/>
    <w:rsid w:val="00667322"/>
    <w:rsid w:val="00671815"/>
    <w:rsid w:val="00671AE6"/>
    <w:rsid w:val="006750B8"/>
    <w:rsid w:val="006767D5"/>
    <w:rsid w:val="00680611"/>
    <w:rsid w:val="00685A62"/>
    <w:rsid w:val="00686F2E"/>
    <w:rsid w:val="00687FC8"/>
    <w:rsid w:val="00691436"/>
    <w:rsid w:val="006A0B42"/>
    <w:rsid w:val="006A2F6E"/>
    <w:rsid w:val="006A52F6"/>
    <w:rsid w:val="006B06CF"/>
    <w:rsid w:val="006B2D3C"/>
    <w:rsid w:val="006B4748"/>
    <w:rsid w:val="006B4CEF"/>
    <w:rsid w:val="006C38AF"/>
    <w:rsid w:val="006C6D5D"/>
    <w:rsid w:val="006D0B0F"/>
    <w:rsid w:val="006D645B"/>
    <w:rsid w:val="006D725F"/>
    <w:rsid w:val="006D7744"/>
    <w:rsid w:val="006E1C4D"/>
    <w:rsid w:val="006E7915"/>
    <w:rsid w:val="006E7E11"/>
    <w:rsid w:val="006F5239"/>
    <w:rsid w:val="006F592D"/>
    <w:rsid w:val="006F6912"/>
    <w:rsid w:val="006F7324"/>
    <w:rsid w:val="00704D4C"/>
    <w:rsid w:val="00706624"/>
    <w:rsid w:val="00707A95"/>
    <w:rsid w:val="00710F1A"/>
    <w:rsid w:val="00711C25"/>
    <w:rsid w:val="0071528D"/>
    <w:rsid w:val="00716033"/>
    <w:rsid w:val="0071687A"/>
    <w:rsid w:val="00716D92"/>
    <w:rsid w:val="007209D2"/>
    <w:rsid w:val="007240C5"/>
    <w:rsid w:val="0072474F"/>
    <w:rsid w:val="00724879"/>
    <w:rsid w:val="00734436"/>
    <w:rsid w:val="00735C56"/>
    <w:rsid w:val="007372EE"/>
    <w:rsid w:val="00746919"/>
    <w:rsid w:val="0074773C"/>
    <w:rsid w:val="007505F5"/>
    <w:rsid w:val="00750CA6"/>
    <w:rsid w:val="00753750"/>
    <w:rsid w:val="00754A25"/>
    <w:rsid w:val="00756568"/>
    <w:rsid w:val="00756A07"/>
    <w:rsid w:val="00760725"/>
    <w:rsid w:val="00761632"/>
    <w:rsid w:val="00764E56"/>
    <w:rsid w:val="007763F2"/>
    <w:rsid w:val="007778D0"/>
    <w:rsid w:val="00780331"/>
    <w:rsid w:val="007809D7"/>
    <w:rsid w:val="00781F7D"/>
    <w:rsid w:val="00786AAC"/>
    <w:rsid w:val="007912C4"/>
    <w:rsid w:val="00795B5B"/>
    <w:rsid w:val="00795D0B"/>
    <w:rsid w:val="00797F8C"/>
    <w:rsid w:val="007A1F3E"/>
    <w:rsid w:val="007A3547"/>
    <w:rsid w:val="007A4A2B"/>
    <w:rsid w:val="007A4D78"/>
    <w:rsid w:val="007A7660"/>
    <w:rsid w:val="007A78AC"/>
    <w:rsid w:val="007A7BFA"/>
    <w:rsid w:val="007B2CE7"/>
    <w:rsid w:val="007C18B1"/>
    <w:rsid w:val="007C43BC"/>
    <w:rsid w:val="007D1E2E"/>
    <w:rsid w:val="007D28A1"/>
    <w:rsid w:val="007D4C45"/>
    <w:rsid w:val="007D4EF7"/>
    <w:rsid w:val="007D52BC"/>
    <w:rsid w:val="007E1115"/>
    <w:rsid w:val="007E4118"/>
    <w:rsid w:val="007E427D"/>
    <w:rsid w:val="007F0667"/>
    <w:rsid w:val="007F22DC"/>
    <w:rsid w:val="007F4A28"/>
    <w:rsid w:val="007F7217"/>
    <w:rsid w:val="007F7DBB"/>
    <w:rsid w:val="00801F99"/>
    <w:rsid w:val="008030EC"/>
    <w:rsid w:val="00803748"/>
    <w:rsid w:val="008044CA"/>
    <w:rsid w:val="00805473"/>
    <w:rsid w:val="00806C1A"/>
    <w:rsid w:val="00807747"/>
    <w:rsid w:val="00810DFD"/>
    <w:rsid w:val="008132FD"/>
    <w:rsid w:val="00813972"/>
    <w:rsid w:val="00814075"/>
    <w:rsid w:val="0081415A"/>
    <w:rsid w:val="00814AC2"/>
    <w:rsid w:val="008150F7"/>
    <w:rsid w:val="0082014E"/>
    <w:rsid w:val="008222CC"/>
    <w:rsid w:val="00823D7E"/>
    <w:rsid w:val="008264B8"/>
    <w:rsid w:val="00826C85"/>
    <w:rsid w:val="00827782"/>
    <w:rsid w:val="008307FF"/>
    <w:rsid w:val="008312E0"/>
    <w:rsid w:val="008316F4"/>
    <w:rsid w:val="00834B46"/>
    <w:rsid w:val="0083594B"/>
    <w:rsid w:val="00836B8B"/>
    <w:rsid w:val="00841F38"/>
    <w:rsid w:val="008444B8"/>
    <w:rsid w:val="00845FE8"/>
    <w:rsid w:val="008474D1"/>
    <w:rsid w:val="008515C8"/>
    <w:rsid w:val="00851A18"/>
    <w:rsid w:val="0085517C"/>
    <w:rsid w:val="00855CD6"/>
    <w:rsid w:val="008569A0"/>
    <w:rsid w:val="0086665A"/>
    <w:rsid w:val="008709BE"/>
    <w:rsid w:val="00876029"/>
    <w:rsid w:val="00881873"/>
    <w:rsid w:val="0088497C"/>
    <w:rsid w:val="008923CE"/>
    <w:rsid w:val="00893F13"/>
    <w:rsid w:val="008943B8"/>
    <w:rsid w:val="008957E5"/>
    <w:rsid w:val="008A11AF"/>
    <w:rsid w:val="008A2D4F"/>
    <w:rsid w:val="008A3037"/>
    <w:rsid w:val="008A4CA5"/>
    <w:rsid w:val="008A5ED8"/>
    <w:rsid w:val="008B00B4"/>
    <w:rsid w:val="008B1FA5"/>
    <w:rsid w:val="008B3168"/>
    <w:rsid w:val="008B4046"/>
    <w:rsid w:val="008C0261"/>
    <w:rsid w:val="008C0FAE"/>
    <w:rsid w:val="008C1B0F"/>
    <w:rsid w:val="008D32D0"/>
    <w:rsid w:val="008D463B"/>
    <w:rsid w:val="008D4E28"/>
    <w:rsid w:val="008D6389"/>
    <w:rsid w:val="008D7795"/>
    <w:rsid w:val="008E2417"/>
    <w:rsid w:val="008F00ED"/>
    <w:rsid w:val="008F0287"/>
    <w:rsid w:val="008F0DC9"/>
    <w:rsid w:val="008F3160"/>
    <w:rsid w:val="008F33B2"/>
    <w:rsid w:val="008F7F12"/>
    <w:rsid w:val="00916C03"/>
    <w:rsid w:val="0091745B"/>
    <w:rsid w:val="009179E0"/>
    <w:rsid w:val="00923D2E"/>
    <w:rsid w:val="009240A9"/>
    <w:rsid w:val="009248D3"/>
    <w:rsid w:val="00926F48"/>
    <w:rsid w:val="00930882"/>
    <w:rsid w:val="00941A6D"/>
    <w:rsid w:val="009430F2"/>
    <w:rsid w:val="0094503E"/>
    <w:rsid w:val="009472AE"/>
    <w:rsid w:val="00950375"/>
    <w:rsid w:val="00953096"/>
    <w:rsid w:val="009562BE"/>
    <w:rsid w:val="00956EE8"/>
    <w:rsid w:val="00963391"/>
    <w:rsid w:val="00966B1E"/>
    <w:rsid w:val="009673B5"/>
    <w:rsid w:val="00970821"/>
    <w:rsid w:val="00971AE7"/>
    <w:rsid w:val="009748AA"/>
    <w:rsid w:val="009748AD"/>
    <w:rsid w:val="00980B7A"/>
    <w:rsid w:val="00983AE5"/>
    <w:rsid w:val="00985AB6"/>
    <w:rsid w:val="00985D18"/>
    <w:rsid w:val="00992E88"/>
    <w:rsid w:val="0099321A"/>
    <w:rsid w:val="00993976"/>
    <w:rsid w:val="00995834"/>
    <w:rsid w:val="0099681B"/>
    <w:rsid w:val="0099711E"/>
    <w:rsid w:val="009A06D8"/>
    <w:rsid w:val="009A6F99"/>
    <w:rsid w:val="009B0B3A"/>
    <w:rsid w:val="009B176F"/>
    <w:rsid w:val="009B1D16"/>
    <w:rsid w:val="009B285C"/>
    <w:rsid w:val="009B481D"/>
    <w:rsid w:val="009B5224"/>
    <w:rsid w:val="009B64F5"/>
    <w:rsid w:val="009B6AA3"/>
    <w:rsid w:val="009C010D"/>
    <w:rsid w:val="009C3D34"/>
    <w:rsid w:val="009D3C4B"/>
    <w:rsid w:val="009D5F3B"/>
    <w:rsid w:val="009D614D"/>
    <w:rsid w:val="009E1258"/>
    <w:rsid w:val="009E1E50"/>
    <w:rsid w:val="009E35A7"/>
    <w:rsid w:val="009E4C3E"/>
    <w:rsid w:val="009E4FD1"/>
    <w:rsid w:val="009F3B98"/>
    <w:rsid w:val="009F3E54"/>
    <w:rsid w:val="009F457B"/>
    <w:rsid w:val="009F45E2"/>
    <w:rsid w:val="009F4FD8"/>
    <w:rsid w:val="009F68F9"/>
    <w:rsid w:val="00A00E18"/>
    <w:rsid w:val="00A01AAE"/>
    <w:rsid w:val="00A01F6B"/>
    <w:rsid w:val="00A022E3"/>
    <w:rsid w:val="00A06755"/>
    <w:rsid w:val="00A11567"/>
    <w:rsid w:val="00A11679"/>
    <w:rsid w:val="00A13718"/>
    <w:rsid w:val="00A1516D"/>
    <w:rsid w:val="00A17DD2"/>
    <w:rsid w:val="00A20721"/>
    <w:rsid w:val="00A222EB"/>
    <w:rsid w:val="00A25753"/>
    <w:rsid w:val="00A258B9"/>
    <w:rsid w:val="00A27048"/>
    <w:rsid w:val="00A3072C"/>
    <w:rsid w:val="00A30B2C"/>
    <w:rsid w:val="00A311C0"/>
    <w:rsid w:val="00A32097"/>
    <w:rsid w:val="00A3570A"/>
    <w:rsid w:val="00A40A01"/>
    <w:rsid w:val="00A40A62"/>
    <w:rsid w:val="00A45993"/>
    <w:rsid w:val="00A45EBC"/>
    <w:rsid w:val="00A461AD"/>
    <w:rsid w:val="00A47682"/>
    <w:rsid w:val="00A51313"/>
    <w:rsid w:val="00A537A0"/>
    <w:rsid w:val="00A540C8"/>
    <w:rsid w:val="00A57D7E"/>
    <w:rsid w:val="00A57E6D"/>
    <w:rsid w:val="00A634A2"/>
    <w:rsid w:val="00A63B91"/>
    <w:rsid w:val="00A66A24"/>
    <w:rsid w:val="00A73913"/>
    <w:rsid w:val="00A8156B"/>
    <w:rsid w:val="00A83752"/>
    <w:rsid w:val="00A90540"/>
    <w:rsid w:val="00A91E6C"/>
    <w:rsid w:val="00A923BE"/>
    <w:rsid w:val="00A935CD"/>
    <w:rsid w:val="00A951F7"/>
    <w:rsid w:val="00A977FB"/>
    <w:rsid w:val="00AA0DDE"/>
    <w:rsid w:val="00AA1DF3"/>
    <w:rsid w:val="00AA5329"/>
    <w:rsid w:val="00AA55EE"/>
    <w:rsid w:val="00AA5600"/>
    <w:rsid w:val="00AA6478"/>
    <w:rsid w:val="00AB1F36"/>
    <w:rsid w:val="00AB3095"/>
    <w:rsid w:val="00AB5295"/>
    <w:rsid w:val="00AB790F"/>
    <w:rsid w:val="00AC08AF"/>
    <w:rsid w:val="00AC0EE0"/>
    <w:rsid w:val="00AC2570"/>
    <w:rsid w:val="00AC52EA"/>
    <w:rsid w:val="00AC561A"/>
    <w:rsid w:val="00AC6134"/>
    <w:rsid w:val="00AD0E74"/>
    <w:rsid w:val="00AD2AED"/>
    <w:rsid w:val="00AF3A3A"/>
    <w:rsid w:val="00AF55FE"/>
    <w:rsid w:val="00AF70BA"/>
    <w:rsid w:val="00B01D47"/>
    <w:rsid w:val="00B102B3"/>
    <w:rsid w:val="00B1041C"/>
    <w:rsid w:val="00B17AE3"/>
    <w:rsid w:val="00B17E17"/>
    <w:rsid w:val="00B2036E"/>
    <w:rsid w:val="00B22190"/>
    <w:rsid w:val="00B22339"/>
    <w:rsid w:val="00B22CA3"/>
    <w:rsid w:val="00B33D3E"/>
    <w:rsid w:val="00B412F6"/>
    <w:rsid w:val="00B43CBD"/>
    <w:rsid w:val="00B579D5"/>
    <w:rsid w:val="00B61126"/>
    <w:rsid w:val="00B623B1"/>
    <w:rsid w:val="00B6711C"/>
    <w:rsid w:val="00B7051D"/>
    <w:rsid w:val="00B70ECE"/>
    <w:rsid w:val="00B74187"/>
    <w:rsid w:val="00B749F8"/>
    <w:rsid w:val="00B823DB"/>
    <w:rsid w:val="00B846C7"/>
    <w:rsid w:val="00B85A76"/>
    <w:rsid w:val="00B8617F"/>
    <w:rsid w:val="00B9391C"/>
    <w:rsid w:val="00B946C0"/>
    <w:rsid w:val="00BA0883"/>
    <w:rsid w:val="00BA0E25"/>
    <w:rsid w:val="00BA1697"/>
    <w:rsid w:val="00BA4E54"/>
    <w:rsid w:val="00BA6A3A"/>
    <w:rsid w:val="00BA726B"/>
    <w:rsid w:val="00BA72BA"/>
    <w:rsid w:val="00BB01FE"/>
    <w:rsid w:val="00BB30EA"/>
    <w:rsid w:val="00BC0EA9"/>
    <w:rsid w:val="00BC5F04"/>
    <w:rsid w:val="00BC5F43"/>
    <w:rsid w:val="00BC7925"/>
    <w:rsid w:val="00BD2D52"/>
    <w:rsid w:val="00BD2D84"/>
    <w:rsid w:val="00BD6BD7"/>
    <w:rsid w:val="00BE0E2E"/>
    <w:rsid w:val="00BE253A"/>
    <w:rsid w:val="00BE3054"/>
    <w:rsid w:val="00BE4E22"/>
    <w:rsid w:val="00BE5667"/>
    <w:rsid w:val="00BE642A"/>
    <w:rsid w:val="00BE6D5B"/>
    <w:rsid w:val="00BF0E74"/>
    <w:rsid w:val="00BF3AB3"/>
    <w:rsid w:val="00BF6D6B"/>
    <w:rsid w:val="00BF6F76"/>
    <w:rsid w:val="00C02D5A"/>
    <w:rsid w:val="00C04C5C"/>
    <w:rsid w:val="00C06BED"/>
    <w:rsid w:val="00C0712F"/>
    <w:rsid w:val="00C07354"/>
    <w:rsid w:val="00C1045E"/>
    <w:rsid w:val="00C10D99"/>
    <w:rsid w:val="00C121B6"/>
    <w:rsid w:val="00C128FC"/>
    <w:rsid w:val="00C16CF0"/>
    <w:rsid w:val="00C20D0A"/>
    <w:rsid w:val="00C22B73"/>
    <w:rsid w:val="00C23B28"/>
    <w:rsid w:val="00C24A15"/>
    <w:rsid w:val="00C258E8"/>
    <w:rsid w:val="00C26FC7"/>
    <w:rsid w:val="00C33703"/>
    <w:rsid w:val="00C337F6"/>
    <w:rsid w:val="00C34D99"/>
    <w:rsid w:val="00C350F3"/>
    <w:rsid w:val="00C35F03"/>
    <w:rsid w:val="00C37E02"/>
    <w:rsid w:val="00C43DAE"/>
    <w:rsid w:val="00C445A5"/>
    <w:rsid w:val="00C445F8"/>
    <w:rsid w:val="00C44F37"/>
    <w:rsid w:val="00C4564C"/>
    <w:rsid w:val="00C51AF8"/>
    <w:rsid w:val="00C53852"/>
    <w:rsid w:val="00C61E27"/>
    <w:rsid w:val="00C651BD"/>
    <w:rsid w:val="00C732DE"/>
    <w:rsid w:val="00C7388C"/>
    <w:rsid w:val="00C75043"/>
    <w:rsid w:val="00C75060"/>
    <w:rsid w:val="00C75292"/>
    <w:rsid w:val="00C8045D"/>
    <w:rsid w:val="00C804D9"/>
    <w:rsid w:val="00C81790"/>
    <w:rsid w:val="00C81F45"/>
    <w:rsid w:val="00C847CA"/>
    <w:rsid w:val="00C850C2"/>
    <w:rsid w:val="00C866F3"/>
    <w:rsid w:val="00C86986"/>
    <w:rsid w:val="00C90C48"/>
    <w:rsid w:val="00C91ABF"/>
    <w:rsid w:val="00CA010F"/>
    <w:rsid w:val="00CA0DD6"/>
    <w:rsid w:val="00CA2D3D"/>
    <w:rsid w:val="00CA32B1"/>
    <w:rsid w:val="00CA4CF4"/>
    <w:rsid w:val="00CA7E3D"/>
    <w:rsid w:val="00CB1983"/>
    <w:rsid w:val="00CB3771"/>
    <w:rsid w:val="00CB54A7"/>
    <w:rsid w:val="00CB618E"/>
    <w:rsid w:val="00CB6A1F"/>
    <w:rsid w:val="00CB6FF9"/>
    <w:rsid w:val="00CC2B84"/>
    <w:rsid w:val="00CC7A30"/>
    <w:rsid w:val="00CD505B"/>
    <w:rsid w:val="00CD6581"/>
    <w:rsid w:val="00CD7C01"/>
    <w:rsid w:val="00CE0C98"/>
    <w:rsid w:val="00CE10ED"/>
    <w:rsid w:val="00CE1242"/>
    <w:rsid w:val="00CE2F63"/>
    <w:rsid w:val="00CE4947"/>
    <w:rsid w:val="00CE5624"/>
    <w:rsid w:val="00CE66A3"/>
    <w:rsid w:val="00CF3126"/>
    <w:rsid w:val="00CF4A18"/>
    <w:rsid w:val="00CF62F1"/>
    <w:rsid w:val="00D01BA8"/>
    <w:rsid w:val="00D03183"/>
    <w:rsid w:val="00D0502E"/>
    <w:rsid w:val="00D07237"/>
    <w:rsid w:val="00D1217C"/>
    <w:rsid w:val="00D1220F"/>
    <w:rsid w:val="00D13826"/>
    <w:rsid w:val="00D156B1"/>
    <w:rsid w:val="00D2093D"/>
    <w:rsid w:val="00D20C28"/>
    <w:rsid w:val="00D20D4A"/>
    <w:rsid w:val="00D25E61"/>
    <w:rsid w:val="00D3148E"/>
    <w:rsid w:val="00D32382"/>
    <w:rsid w:val="00D32EDB"/>
    <w:rsid w:val="00D33092"/>
    <w:rsid w:val="00D450B4"/>
    <w:rsid w:val="00D46587"/>
    <w:rsid w:val="00D46E5A"/>
    <w:rsid w:val="00D51D29"/>
    <w:rsid w:val="00D565C0"/>
    <w:rsid w:val="00D579B0"/>
    <w:rsid w:val="00D61F25"/>
    <w:rsid w:val="00D63AC5"/>
    <w:rsid w:val="00D63B2F"/>
    <w:rsid w:val="00D63E9C"/>
    <w:rsid w:val="00D660E3"/>
    <w:rsid w:val="00D66FA9"/>
    <w:rsid w:val="00D70EF0"/>
    <w:rsid w:val="00D7140A"/>
    <w:rsid w:val="00D7332F"/>
    <w:rsid w:val="00D74AB9"/>
    <w:rsid w:val="00D77B2E"/>
    <w:rsid w:val="00D80D21"/>
    <w:rsid w:val="00D915CC"/>
    <w:rsid w:val="00D91A67"/>
    <w:rsid w:val="00D93D25"/>
    <w:rsid w:val="00D96E00"/>
    <w:rsid w:val="00DA4647"/>
    <w:rsid w:val="00DA597E"/>
    <w:rsid w:val="00DA6967"/>
    <w:rsid w:val="00DB2472"/>
    <w:rsid w:val="00DB560F"/>
    <w:rsid w:val="00DC186C"/>
    <w:rsid w:val="00DC39C3"/>
    <w:rsid w:val="00DC41D9"/>
    <w:rsid w:val="00DC52D4"/>
    <w:rsid w:val="00DD1823"/>
    <w:rsid w:val="00DD591E"/>
    <w:rsid w:val="00DD6E19"/>
    <w:rsid w:val="00DD7DE1"/>
    <w:rsid w:val="00DE0FD9"/>
    <w:rsid w:val="00DE27D5"/>
    <w:rsid w:val="00DE3A3B"/>
    <w:rsid w:val="00DE577F"/>
    <w:rsid w:val="00DE5D0A"/>
    <w:rsid w:val="00DF1FAA"/>
    <w:rsid w:val="00DF419F"/>
    <w:rsid w:val="00DF5E52"/>
    <w:rsid w:val="00E0090D"/>
    <w:rsid w:val="00E0236A"/>
    <w:rsid w:val="00E03394"/>
    <w:rsid w:val="00E05A0C"/>
    <w:rsid w:val="00E06178"/>
    <w:rsid w:val="00E07278"/>
    <w:rsid w:val="00E10092"/>
    <w:rsid w:val="00E1045C"/>
    <w:rsid w:val="00E1047E"/>
    <w:rsid w:val="00E129F8"/>
    <w:rsid w:val="00E1449E"/>
    <w:rsid w:val="00E20D5C"/>
    <w:rsid w:val="00E20D9C"/>
    <w:rsid w:val="00E23715"/>
    <w:rsid w:val="00E24F7E"/>
    <w:rsid w:val="00E27744"/>
    <w:rsid w:val="00E30531"/>
    <w:rsid w:val="00E31D8C"/>
    <w:rsid w:val="00E33669"/>
    <w:rsid w:val="00E33799"/>
    <w:rsid w:val="00E33DCE"/>
    <w:rsid w:val="00E35D7A"/>
    <w:rsid w:val="00E401E8"/>
    <w:rsid w:val="00E43F42"/>
    <w:rsid w:val="00E44F7D"/>
    <w:rsid w:val="00E44FD7"/>
    <w:rsid w:val="00E4710D"/>
    <w:rsid w:val="00E508C2"/>
    <w:rsid w:val="00E52EC0"/>
    <w:rsid w:val="00E538C6"/>
    <w:rsid w:val="00E56779"/>
    <w:rsid w:val="00E56DEC"/>
    <w:rsid w:val="00E64A17"/>
    <w:rsid w:val="00E64F5F"/>
    <w:rsid w:val="00E65107"/>
    <w:rsid w:val="00E74029"/>
    <w:rsid w:val="00E80BF0"/>
    <w:rsid w:val="00E8245C"/>
    <w:rsid w:val="00E83D4C"/>
    <w:rsid w:val="00E858DD"/>
    <w:rsid w:val="00E85A9B"/>
    <w:rsid w:val="00E87B30"/>
    <w:rsid w:val="00E92620"/>
    <w:rsid w:val="00E954E5"/>
    <w:rsid w:val="00EA0554"/>
    <w:rsid w:val="00EA0A10"/>
    <w:rsid w:val="00EA3523"/>
    <w:rsid w:val="00EA567F"/>
    <w:rsid w:val="00EA576D"/>
    <w:rsid w:val="00EB1E1F"/>
    <w:rsid w:val="00EB5BF0"/>
    <w:rsid w:val="00EC0B86"/>
    <w:rsid w:val="00EC157D"/>
    <w:rsid w:val="00EC5986"/>
    <w:rsid w:val="00EC5B2F"/>
    <w:rsid w:val="00ED0671"/>
    <w:rsid w:val="00ED19A0"/>
    <w:rsid w:val="00ED5552"/>
    <w:rsid w:val="00ED6E2F"/>
    <w:rsid w:val="00EE0FD4"/>
    <w:rsid w:val="00EE35CF"/>
    <w:rsid w:val="00EE5907"/>
    <w:rsid w:val="00EE5A0F"/>
    <w:rsid w:val="00EE5F70"/>
    <w:rsid w:val="00EF76BC"/>
    <w:rsid w:val="00F00AE4"/>
    <w:rsid w:val="00F01AC4"/>
    <w:rsid w:val="00F075A5"/>
    <w:rsid w:val="00F10153"/>
    <w:rsid w:val="00F11669"/>
    <w:rsid w:val="00F14F3E"/>
    <w:rsid w:val="00F16841"/>
    <w:rsid w:val="00F20D56"/>
    <w:rsid w:val="00F22EF8"/>
    <w:rsid w:val="00F241E1"/>
    <w:rsid w:val="00F2436E"/>
    <w:rsid w:val="00F2616D"/>
    <w:rsid w:val="00F3475A"/>
    <w:rsid w:val="00F35873"/>
    <w:rsid w:val="00F35D1F"/>
    <w:rsid w:val="00F37CDA"/>
    <w:rsid w:val="00F42B4E"/>
    <w:rsid w:val="00F44E70"/>
    <w:rsid w:val="00F518E7"/>
    <w:rsid w:val="00F518F5"/>
    <w:rsid w:val="00F51F31"/>
    <w:rsid w:val="00F538A3"/>
    <w:rsid w:val="00F547AE"/>
    <w:rsid w:val="00F565F2"/>
    <w:rsid w:val="00F568F0"/>
    <w:rsid w:val="00F57E14"/>
    <w:rsid w:val="00F652B3"/>
    <w:rsid w:val="00F70CA9"/>
    <w:rsid w:val="00F71147"/>
    <w:rsid w:val="00F760B0"/>
    <w:rsid w:val="00F77747"/>
    <w:rsid w:val="00F81BEE"/>
    <w:rsid w:val="00F83D38"/>
    <w:rsid w:val="00F85B04"/>
    <w:rsid w:val="00F8606D"/>
    <w:rsid w:val="00F90CF1"/>
    <w:rsid w:val="00F921AD"/>
    <w:rsid w:val="00FA0137"/>
    <w:rsid w:val="00FA167A"/>
    <w:rsid w:val="00FA44EE"/>
    <w:rsid w:val="00FA4A4B"/>
    <w:rsid w:val="00FB5B23"/>
    <w:rsid w:val="00FC2795"/>
    <w:rsid w:val="00FC4008"/>
    <w:rsid w:val="00FD35B0"/>
    <w:rsid w:val="00FD3B6F"/>
    <w:rsid w:val="00FD490D"/>
    <w:rsid w:val="00FD6CBB"/>
    <w:rsid w:val="00FD7540"/>
    <w:rsid w:val="00FE0626"/>
    <w:rsid w:val="00FF1264"/>
    <w:rsid w:val="00FF41F3"/>
    <w:rsid w:val="00FF7D8E"/>
    <w:rsid w:val="010625EC"/>
    <w:rsid w:val="012537D5"/>
    <w:rsid w:val="0125457A"/>
    <w:rsid w:val="012D1B19"/>
    <w:rsid w:val="014239CA"/>
    <w:rsid w:val="01550937"/>
    <w:rsid w:val="01646D3F"/>
    <w:rsid w:val="01783701"/>
    <w:rsid w:val="018F68A1"/>
    <w:rsid w:val="0195125D"/>
    <w:rsid w:val="01A82628"/>
    <w:rsid w:val="01A826BD"/>
    <w:rsid w:val="01A83CDE"/>
    <w:rsid w:val="01AA782C"/>
    <w:rsid w:val="01C1269D"/>
    <w:rsid w:val="01C456A7"/>
    <w:rsid w:val="01C945BC"/>
    <w:rsid w:val="01CC0F6B"/>
    <w:rsid w:val="01D241B6"/>
    <w:rsid w:val="01D30E97"/>
    <w:rsid w:val="01D40CA2"/>
    <w:rsid w:val="01E1365B"/>
    <w:rsid w:val="01E37E3F"/>
    <w:rsid w:val="01FA7F4D"/>
    <w:rsid w:val="02067FD6"/>
    <w:rsid w:val="02141B73"/>
    <w:rsid w:val="021744D4"/>
    <w:rsid w:val="02186CD8"/>
    <w:rsid w:val="02296114"/>
    <w:rsid w:val="022D03D9"/>
    <w:rsid w:val="02404F37"/>
    <w:rsid w:val="02453EE4"/>
    <w:rsid w:val="024F1A1D"/>
    <w:rsid w:val="025F561E"/>
    <w:rsid w:val="026D3438"/>
    <w:rsid w:val="027912CA"/>
    <w:rsid w:val="028A526B"/>
    <w:rsid w:val="02943D1E"/>
    <w:rsid w:val="02B81A53"/>
    <w:rsid w:val="02CE41D7"/>
    <w:rsid w:val="02D040FA"/>
    <w:rsid w:val="02DC3DFF"/>
    <w:rsid w:val="02ED2E2C"/>
    <w:rsid w:val="0307442E"/>
    <w:rsid w:val="030E58BA"/>
    <w:rsid w:val="031942D0"/>
    <w:rsid w:val="03257A0F"/>
    <w:rsid w:val="032B1D98"/>
    <w:rsid w:val="03472120"/>
    <w:rsid w:val="03487515"/>
    <w:rsid w:val="035028C0"/>
    <w:rsid w:val="03520862"/>
    <w:rsid w:val="0352237C"/>
    <w:rsid w:val="036D161D"/>
    <w:rsid w:val="0387529D"/>
    <w:rsid w:val="03891B52"/>
    <w:rsid w:val="039B66EB"/>
    <w:rsid w:val="03B14FF9"/>
    <w:rsid w:val="03B22AD3"/>
    <w:rsid w:val="03B25491"/>
    <w:rsid w:val="03C56843"/>
    <w:rsid w:val="03DA0F49"/>
    <w:rsid w:val="03DB2B31"/>
    <w:rsid w:val="03E25484"/>
    <w:rsid w:val="03F96A9A"/>
    <w:rsid w:val="040B3DC9"/>
    <w:rsid w:val="040C734D"/>
    <w:rsid w:val="040E6CA0"/>
    <w:rsid w:val="040E7B2A"/>
    <w:rsid w:val="0415061C"/>
    <w:rsid w:val="04152FB5"/>
    <w:rsid w:val="041F44F0"/>
    <w:rsid w:val="04366391"/>
    <w:rsid w:val="04392CC0"/>
    <w:rsid w:val="043C488E"/>
    <w:rsid w:val="0442608A"/>
    <w:rsid w:val="04480682"/>
    <w:rsid w:val="04570ACB"/>
    <w:rsid w:val="04581562"/>
    <w:rsid w:val="046863F2"/>
    <w:rsid w:val="046A1238"/>
    <w:rsid w:val="047D4AFC"/>
    <w:rsid w:val="047E65B2"/>
    <w:rsid w:val="0482222A"/>
    <w:rsid w:val="048D1764"/>
    <w:rsid w:val="048D47D3"/>
    <w:rsid w:val="04921B0B"/>
    <w:rsid w:val="04A012A1"/>
    <w:rsid w:val="04A55C10"/>
    <w:rsid w:val="04AE1FC9"/>
    <w:rsid w:val="04B90251"/>
    <w:rsid w:val="04C21F15"/>
    <w:rsid w:val="04C72587"/>
    <w:rsid w:val="04CF7392"/>
    <w:rsid w:val="04D202E7"/>
    <w:rsid w:val="04D50CB1"/>
    <w:rsid w:val="04D97F1E"/>
    <w:rsid w:val="04DB2115"/>
    <w:rsid w:val="04E625D6"/>
    <w:rsid w:val="04E85C08"/>
    <w:rsid w:val="04E9040A"/>
    <w:rsid w:val="04F90F2B"/>
    <w:rsid w:val="04FC5D44"/>
    <w:rsid w:val="050D5F1A"/>
    <w:rsid w:val="050E4775"/>
    <w:rsid w:val="05103A0F"/>
    <w:rsid w:val="05114AEB"/>
    <w:rsid w:val="051842FF"/>
    <w:rsid w:val="052D39D6"/>
    <w:rsid w:val="05380D5D"/>
    <w:rsid w:val="05426B69"/>
    <w:rsid w:val="054B1B73"/>
    <w:rsid w:val="054D6F86"/>
    <w:rsid w:val="0553125A"/>
    <w:rsid w:val="05536CE2"/>
    <w:rsid w:val="05557677"/>
    <w:rsid w:val="05685F99"/>
    <w:rsid w:val="056A7E78"/>
    <w:rsid w:val="056F17F3"/>
    <w:rsid w:val="05701A84"/>
    <w:rsid w:val="05785888"/>
    <w:rsid w:val="059F36CD"/>
    <w:rsid w:val="05A552F4"/>
    <w:rsid w:val="05B235FF"/>
    <w:rsid w:val="05B27364"/>
    <w:rsid w:val="05C01619"/>
    <w:rsid w:val="05CB6261"/>
    <w:rsid w:val="05E66FBF"/>
    <w:rsid w:val="05EE7DA5"/>
    <w:rsid w:val="05FF7433"/>
    <w:rsid w:val="06030F3B"/>
    <w:rsid w:val="060F2907"/>
    <w:rsid w:val="0616383C"/>
    <w:rsid w:val="061C11D9"/>
    <w:rsid w:val="06312A1E"/>
    <w:rsid w:val="063B5F8B"/>
    <w:rsid w:val="066B37E6"/>
    <w:rsid w:val="066C3EB6"/>
    <w:rsid w:val="06790D31"/>
    <w:rsid w:val="067E47FB"/>
    <w:rsid w:val="068240D1"/>
    <w:rsid w:val="06A5604C"/>
    <w:rsid w:val="06C1421D"/>
    <w:rsid w:val="06C46ED7"/>
    <w:rsid w:val="06D04BCF"/>
    <w:rsid w:val="06E66061"/>
    <w:rsid w:val="06F23B62"/>
    <w:rsid w:val="06FB2DC7"/>
    <w:rsid w:val="071F1615"/>
    <w:rsid w:val="07221320"/>
    <w:rsid w:val="072956F6"/>
    <w:rsid w:val="07417776"/>
    <w:rsid w:val="074B2D7E"/>
    <w:rsid w:val="07530850"/>
    <w:rsid w:val="07612931"/>
    <w:rsid w:val="07682D77"/>
    <w:rsid w:val="076D5E5C"/>
    <w:rsid w:val="076E35DA"/>
    <w:rsid w:val="0773155C"/>
    <w:rsid w:val="077730E7"/>
    <w:rsid w:val="077A6C40"/>
    <w:rsid w:val="077E763D"/>
    <w:rsid w:val="07852EC9"/>
    <w:rsid w:val="07964D0C"/>
    <w:rsid w:val="07995414"/>
    <w:rsid w:val="079A07B8"/>
    <w:rsid w:val="07A47D07"/>
    <w:rsid w:val="07A709BF"/>
    <w:rsid w:val="07A91D57"/>
    <w:rsid w:val="07AD43EF"/>
    <w:rsid w:val="07BF3CB4"/>
    <w:rsid w:val="07C53A93"/>
    <w:rsid w:val="07C71846"/>
    <w:rsid w:val="07D5438B"/>
    <w:rsid w:val="07D966D6"/>
    <w:rsid w:val="07DA60C8"/>
    <w:rsid w:val="07DF5A17"/>
    <w:rsid w:val="07EC68CF"/>
    <w:rsid w:val="07FB3496"/>
    <w:rsid w:val="081073CE"/>
    <w:rsid w:val="08115858"/>
    <w:rsid w:val="081D18C3"/>
    <w:rsid w:val="082247EC"/>
    <w:rsid w:val="08273F94"/>
    <w:rsid w:val="082F0085"/>
    <w:rsid w:val="084961F6"/>
    <w:rsid w:val="08497573"/>
    <w:rsid w:val="08526ADF"/>
    <w:rsid w:val="086413DF"/>
    <w:rsid w:val="08720FB7"/>
    <w:rsid w:val="08764768"/>
    <w:rsid w:val="087A2F66"/>
    <w:rsid w:val="08842BF2"/>
    <w:rsid w:val="088A13DA"/>
    <w:rsid w:val="088E7B8E"/>
    <w:rsid w:val="08924323"/>
    <w:rsid w:val="08943002"/>
    <w:rsid w:val="08C215C4"/>
    <w:rsid w:val="08C94D83"/>
    <w:rsid w:val="08C95F90"/>
    <w:rsid w:val="08D4275E"/>
    <w:rsid w:val="08E36FAA"/>
    <w:rsid w:val="08EC1394"/>
    <w:rsid w:val="08EE7810"/>
    <w:rsid w:val="08F65CDB"/>
    <w:rsid w:val="0909640F"/>
    <w:rsid w:val="090E55CC"/>
    <w:rsid w:val="091A1537"/>
    <w:rsid w:val="09236281"/>
    <w:rsid w:val="092B6631"/>
    <w:rsid w:val="093B0E91"/>
    <w:rsid w:val="09420D55"/>
    <w:rsid w:val="094A61F1"/>
    <w:rsid w:val="094D33F8"/>
    <w:rsid w:val="0954047A"/>
    <w:rsid w:val="09581F35"/>
    <w:rsid w:val="09651986"/>
    <w:rsid w:val="096B2644"/>
    <w:rsid w:val="096C71C9"/>
    <w:rsid w:val="097F5A22"/>
    <w:rsid w:val="09811902"/>
    <w:rsid w:val="09920EE8"/>
    <w:rsid w:val="09A04D68"/>
    <w:rsid w:val="09AA2E54"/>
    <w:rsid w:val="09AE12A8"/>
    <w:rsid w:val="09C82DA4"/>
    <w:rsid w:val="09E458B6"/>
    <w:rsid w:val="0A010052"/>
    <w:rsid w:val="0A072C67"/>
    <w:rsid w:val="0A0A5800"/>
    <w:rsid w:val="0A0C01C4"/>
    <w:rsid w:val="0A1225B2"/>
    <w:rsid w:val="0A2A08CE"/>
    <w:rsid w:val="0A373211"/>
    <w:rsid w:val="0A413217"/>
    <w:rsid w:val="0A427BEC"/>
    <w:rsid w:val="0A480BCC"/>
    <w:rsid w:val="0A4846F3"/>
    <w:rsid w:val="0A4F7734"/>
    <w:rsid w:val="0A567458"/>
    <w:rsid w:val="0A683EBF"/>
    <w:rsid w:val="0A707F6C"/>
    <w:rsid w:val="0A71647D"/>
    <w:rsid w:val="0A730CF5"/>
    <w:rsid w:val="0A746838"/>
    <w:rsid w:val="0A753A00"/>
    <w:rsid w:val="0A7D3B47"/>
    <w:rsid w:val="0A8D5A12"/>
    <w:rsid w:val="0A9855B6"/>
    <w:rsid w:val="0A9D2CF1"/>
    <w:rsid w:val="0AA12B7D"/>
    <w:rsid w:val="0AA62208"/>
    <w:rsid w:val="0AA71B68"/>
    <w:rsid w:val="0AA775BD"/>
    <w:rsid w:val="0AB61E72"/>
    <w:rsid w:val="0AB96F3B"/>
    <w:rsid w:val="0ABA7980"/>
    <w:rsid w:val="0ABC63B8"/>
    <w:rsid w:val="0AC4061E"/>
    <w:rsid w:val="0ACC5377"/>
    <w:rsid w:val="0ACD4C10"/>
    <w:rsid w:val="0ACD7A94"/>
    <w:rsid w:val="0AD40B49"/>
    <w:rsid w:val="0ADD4546"/>
    <w:rsid w:val="0B031986"/>
    <w:rsid w:val="0B03594D"/>
    <w:rsid w:val="0B107AB2"/>
    <w:rsid w:val="0B1700E8"/>
    <w:rsid w:val="0B1C5A3D"/>
    <w:rsid w:val="0B2513BB"/>
    <w:rsid w:val="0B347E0F"/>
    <w:rsid w:val="0B384CA1"/>
    <w:rsid w:val="0B473F50"/>
    <w:rsid w:val="0B5001EE"/>
    <w:rsid w:val="0B5429CB"/>
    <w:rsid w:val="0B5470BA"/>
    <w:rsid w:val="0B5D1361"/>
    <w:rsid w:val="0B5E38D3"/>
    <w:rsid w:val="0B604988"/>
    <w:rsid w:val="0B73506F"/>
    <w:rsid w:val="0B780030"/>
    <w:rsid w:val="0B7F3D92"/>
    <w:rsid w:val="0B827429"/>
    <w:rsid w:val="0B8D4C6D"/>
    <w:rsid w:val="0B923FD4"/>
    <w:rsid w:val="0BB944B4"/>
    <w:rsid w:val="0BC05926"/>
    <w:rsid w:val="0BC66EBB"/>
    <w:rsid w:val="0BF40567"/>
    <w:rsid w:val="0C0015E6"/>
    <w:rsid w:val="0C015218"/>
    <w:rsid w:val="0C0C0397"/>
    <w:rsid w:val="0C1101AB"/>
    <w:rsid w:val="0C140963"/>
    <w:rsid w:val="0C1D6D29"/>
    <w:rsid w:val="0C2929D1"/>
    <w:rsid w:val="0C467589"/>
    <w:rsid w:val="0C4F6445"/>
    <w:rsid w:val="0C5200BA"/>
    <w:rsid w:val="0C5A132D"/>
    <w:rsid w:val="0C641C7D"/>
    <w:rsid w:val="0C71678A"/>
    <w:rsid w:val="0C80469A"/>
    <w:rsid w:val="0C8A3963"/>
    <w:rsid w:val="0C8B4C0C"/>
    <w:rsid w:val="0C964698"/>
    <w:rsid w:val="0C9C4B45"/>
    <w:rsid w:val="0CAE7ADD"/>
    <w:rsid w:val="0CCA3C40"/>
    <w:rsid w:val="0CD17159"/>
    <w:rsid w:val="0CD22212"/>
    <w:rsid w:val="0CD94EA5"/>
    <w:rsid w:val="0CF0591A"/>
    <w:rsid w:val="0CF16E6A"/>
    <w:rsid w:val="0CF42BAC"/>
    <w:rsid w:val="0CF70AAD"/>
    <w:rsid w:val="0CF9294E"/>
    <w:rsid w:val="0CFE7580"/>
    <w:rsid w:val="0D0152AA"/>
    <w:rsid w:val="0D0F0FED"/>
    <w:rsid w:val="0D117CF7"/>
    <w:rsid w:val="0D13222D"/>
    <w:rsid w:val="0D140119"/>
    <w:rsid w:val="0D1459B6"/>
    <w:rsid w:val="0D1957DF"/>
    <w:rsid w:val="0D21400F"/>
    <w:rsid w:val="0D261C64"/>
    <w:rsid w:val="0D336A6B"/>
    <w:rsid w:val="0D44299C"/>
    <w:rsid w:val="0D5002E0"/>
    <w:rsid w:val="0D6010DD"/>
    <w:rsid w:val="0D673923"/>
    <w:rsid w:val="0D792487"/>
    <w:rsid w:val="0D7B2D2F"/>
    <w:rsid w:val="0D8406CD"/>
    <w:rsid w:val="0D8F47F7"/>
    <w:rsid w:val="0D90019F"/>
    <w:rsid w:val="0D956723"/>
    <w:rsid w:val="0D9660A8"/>
    <w:rsid w:val="0D984D47"/>
    <w:rsid w:val="0D9B632F"/>
    <w:rsid w:val="0DAA121D"/>
    <w:rsid w:val="0DB24F8B"/>
    <w:rsid w:val="0DBE6480"/>
    <w:rsid w:val="0DC37B90"/>
    <w:rsid w:val="0DD27772"/>
    <w:rsid w:val="0DD9748A"/>
    <w:rsid w:val="0DE72CCC"/>
    <w:rsid w:val="0DF62BAA"/>
    <w:rsid w:val="0DF758D3"/>
    <w:rsid w:val="0DF83124"/>
    <w:rsid w:val="0E030513"/>
    <w:rsid w:val="0E03181F"/>
    <w:rsid w:val="0E0612EF"/>
    <w:rsid w:val="0E3C53B4"/>
    <w:rsid w:val="0E3D0A7D"/>
    <w:rsid w:val="0E400787"/>
    <w:rsid w:val="0E573367"/>
    <w:rsid w:val="0E6826BC"/>
    <w:rsid w:val="0E69046C"/>
    <w:rsid w:val="0E6F78F9"/>
    <w:rsid w:val="0E79486E"/>
    <w:rsid w:val="0E7B2805"/>
    <w:rsid w:val="0E8A252F"/>
    <w:rsid w:val="0E8E44E9"/>
    <w:rsid w:val="0E8F7642"/>
    <w:rsid w:val="0E9537D4"/>
    <w:rsid w:val="0E960E7B"/>
    <w:rsid w:val="0E98781B"/>
    <w:rsid w:val="0EA102F4"/>
    <w:rsid w:val="0EA76083"/>
    <w:rsid w:val="0EA97B32"/>
    <w:rsid w:val="0ECA78AA"/>
    <w:rsid w:val="0ED60F88"/>
    <w:rsid w:val="0EDD6EB6"/>
    <w:rsid w:val="0EF04681"/>
    <w:rsid w:val="0EF432D4"/>
    <w:rsid w:val="0EFE196E"/>
    <w:rsid w:val="0EFE6A1F"/>
    <w:rsid w:val="0F007FDA"/>
    <w:rsid w:val="0F080D77"/>
    <w:rsid w:val="0F0B3E8E"/>
    <w:rsid w:val="0F14435C"/>
    <w:rsid w:val="0F186DCD"/>
    <w:rsid w:val="0F3157C6"/>
    <w:rsid w:val="0F607C69"/>
    <w:rsid w:val="0F611CEB"/>
    <w:rsid w:val="0F69096C"/>
    <w:rsid w:val="0F6B208F"/>
    <w:rsid w:val="0F764A7A"/>
    <w:rsid w:val="0F7E3E82"/>
    <w:rsid w:val="0F9C5A8C"/>
    <w:rsid w:val="0FA76F54"/>
    <w:rsid w:val="0FAE7445"/>
    <w:rsid w:val="0FB14BD7"/>
    <w:rsid w:val="0FD25830"/>
    <w:rsid w:val="0FD86E63"/>
    <w:rsid w:val="0FE157AC"/>
    <w:rsid w:val="0FE74004"/>
    <w:rsid w:val="0FED3DFF"/>
    <w:rsid w:val="0FF0439C"/>
    <w:rsid w:val="0FF34BA9"/>
    <w:rsid w:val="10063E2A"/>
    <w:rsid w:val="100B38C3"/>
    <w:rsid w:val="100C6824"/>
    <w:rsid w:val="101073DA"/>
    <w:rsid w:val="102C0AA3"/>
    <w:rsid w:val="10350E58"/>
    <w:rsid w:val="10396388"/>
    <w:rsid w:val="103A46D2"/>
    <w:rsid w:val="106065C2"/>
    <w:rsid w:val="106B7ACE"/>
    <w:rsid w:val="107C6FBC"/>
    <w:rsid w:val="10862F38"/>
    <w:rsid w:val="108A0EF9"/>
    <w:rsid w:val="108A65D4"/>
    <w:rsid w:val="10902303"/>
    <w:rsid w:val="10907FEC"/>
    <w:rsid w:val="10931F9B"/>
    <w:rsid w:val="10965A7B"/>
    <w:rsid w:val="109C4397"/>
    <w:rsid w:val="10A33CB6"/>
    <w:rsid w:val="10B20749"/>
    <w:rsid w:val="10B766D8"/>
    <w:rsid w:val="10C35046"/>
    <w:rsid w:val="10C47090"/>
    <w:rsid w:val="10DF7E91"/>
    <w:rsid w:val="10E63F24"/>
    <w:rsid w:val="10E82ED7"/>
    <w:rsid w:val="10E91510"/>
    <w:rsid w:val="10ED521E"/>
    <w:rsid w:val="10FC5A07"/>
    <w:rsid w:val="10FE1576"/>
    <w:rsid w:val="11021A0B"/>
    <w:rsid w:val="1126083C"/>
    <w:rsid w:val="11283C05"/>
    <w:rsid w:val="11287989"/>
    <w:rsid w:val="112B648B"/>
    <w:rsid w:val="11300207"/>
    <w:rsid w:val="113103A8"/>
    <w:rsid w:val="113518FE"/>
    <w:rsid w:val="113C2B33"/>
    <w:rsid w:val="11400CA8"/>
    <w:rsid w:val="11481A15"/>
    <w:rsid w:val="114D10FC"/>
    <w:rsid w:val="11513A1A"/>
    <w:rsid w:val="1155280C"/>
    <w:rsid w:val="11554D2F"/>
    <w:rsid w:val="116310CF"/>
    <w:rsid w:val="116745EC"/>
    <w:rsid w:val="11691B47"/>
    <w:rsid w:val="117B72B2"/>
    <w:rsid w:val="11814BE1"/>
    <w:rsid w:val="118904AF"/>
    <w:rsid w:val="118B5A20"/>
    <w:rsid w:val="11924481"/>
    <w:rsid w:val="119E5FAC"/>
    <w:rsid w:val="11B86005"/>
    <w:rsid w:val="11D272C4"/>
    <w:rsid w:val="11E75B45"/>
    <w:rsid w:val="11F35F28"/>
    <w:rsid w:val="11FF42EA"/>
    <w:rsid w:val="120C116D"/>
    <w:rsid w:val="120D7517"/>
    <w:rsid w:val="12186099"/>
    <w:rsid w:val="122376BD"/>
    <w:rsid w:val="122E155A"/>
    <w:rsid w:val="12383D6B"/>
    <w:rsid w:val="123B3C20"/>
    <w:rsid w:val="12455300"/>
    <w:rsid w:val="12471A06"/>
    <w:rsid w:val="12510F76"/>
    <w:rsid w:val="125373F1"/>
    <w:rsid w:val="12667C71"/>
    <w:rsid w:val="12770D88"/>
    <w:rsid w:val="12776579"/>
    <w:rsid w:val="12866FF9"/>
    <w:rsid w:val="129C21DA"/>
    <w:rsid w:val="12A70F10"/>
    <w:rsid w:val="12A76E34"/>
    <w:rsid w:val="12AC722B"/>
    <w:rsid w:val="12B00BE5"/>
    <w:rsid w:val="12B53627"/>
    <w:rsid w:val="12B55345"/>
    <w:rsid w:val="12CE668C"/>
    <w:rsid w:val="12D946BC"/>
    <w:rsid w:val="12D96997"/>
    <w:rsid w:val="12E44E6C"/>
    <w:rsid w:val="12FD7462"/>
    <w:rsid w:val="13057EF9"/>
    <w:rsid w:val="13082C0A"/>
    <w:rsid w:val="131E2849"/>
    <w:rsid w:val="13224315"/>
    <w:rsid w:val="13237E67"/>
    <w:rsid w:val="13330522"/>
    <w:rsid w:val="1337482F"/>
    <w:rsid w:val="13481C33"/>
    <w:rsid w:val="135A72A4"/>
    <w:rsid w:val="13765F19"/>
    <w:rsid w:val="137A00A4"/>
    <w:rsid w:val="13905AA7"/>
    <w:rsid w:val="13AA4265"/>
    <w:rsid w:val="13BA6555"/>
    <w:rsid w:val="13C43377"/>
    <w:rsid w:val="13CC5FE1"/>
    <w:rsid w:val="13D13303"/>
    <w:rsid w:val="13DA6A70"/>
    <w:rsid w:val="13E62562"/>
    <w:rsid w:val="13F83771"/>
    <w:rsid w:val="13FA6DA6"/>
    <w:rsid w:val="14034B74"/>
    <w:rsid w:val="142D3D7A"/>
    <w:rsid w:val="14320AD6"/>
    <w:rsid w:val="143276BA"/>
    <w:rsid w:val="143D60B5"/>
    <w:rsid w:val="14462B6F"/>
    <w:rsid w:val="144F19E0"/>
    <w:rsid w:val="14573EFF"/>
    <w:rsid w:val="14666F4C"/>
    <w:rsid w:val="146E2C48"/>
    <w:rsid w:val="147E6050"/>
    <w:rsid w:val="147F4E12"/>
    <w:rsid w:val="1490737D"/>
    <w:rsid w:val="149C24E3"/>
    <w:rsid w:val="149D0893"/>
    <w:rsid w:val="14A9118C"/>
    <w:rsid w:val="14C3718B"/>
    <w:rsid w:val="14D74F1D"/>
    <w:rsid w:val="14DA531B"/>
    <w:rsid w:val="14DE341B"/>
    <w:rsid w:val="14E729CA"/>
    <w:rsid w:val="14EF34ED"/>
    <w:rsid w:val="14F155B6"/>
    <w:rsid w:val="14F951FB"/>
    <w:rsid w:val="15025984"/>
    <w:rsid w:val="15065733"/>
    <w:rsid w:val="15073593"/>
    <w:rsid w:val="152300EA"/>
    <w:rsid w:val="152B1EDB"/>
    <w:rsid w:val="153D09B8"/>
    <w:rsid w:val="154A3A41"/>
    <w:rsid w:val="156C47BF"/>
    <w:rsid w:val="156D3799"/>
    <w:rsid w:val="157D5CBE"/>
    <w:rsid w:val="15805981"/>
    <w:rsid w:val="158548D9"/>
    <w:rsid w:val="158F520B"/>
    <w:rsid w:val="15941D96"/>
    <w:rsid w:val="15945189"/>
    <w:rsid w:val="15956D79"/>
    <w:rsid w:val="159B4ED7"/>
    <w:rsid w:val="159E75BF"/>
    <w:rsid w:val="15A47BB9"/>
    <w:rsid w:val="15A60D1D"/>
    <w:rsid w:val="15AE351D"/>
    <w:rsid w:val="15BA4793"/>
    <w:rsid w:val="15BD60E0"/>
    <w:rsid w:val="15C31529"/>
    <w:rsid w:val="15DE58E5"/>
    <w:rsid w:val="15DF5665"/>
    <w:rsid w:val="15E4482B"/>
    <w:rsid w:val="15F26A6E"/>
    <w:rsid w:val="15F357D8"/>
    <w:rsid w:val="15FF7808"/>
    <w:rsid w:val="16263F34"/>
    <w:rsid w:val="16330A05"/>
    <w:rsid w:val="163C1518"/>
    <w:rsid w:val="163E10B3"/>
    <w:rsid w:val="165B61AB"/>
    <w:rsid w:val="166C5C9A"/>
    <w:rsid w:val="1694774F"/>
    <w:rsid w:val="169B4AE3"/>
    <w:rsid w:val="16A44490"/>
    <w:rsid w:val="16A452F5"/>
    <w:rsid w:val="16AD4FE7"/>
    <w:rsid w:val="16AE6C5D"/>
    <w:rsid w:val="16B839B2"/>
    <w:rsid w:val="16BB3FA4"/>
    <w:rsid w:val="16C87D65"/>
    <w:rsid w:val="16D927BD"/>
    <w:rsid w:val="16E70FBC"/>
    <w:rsid w:val="16F53AA3"/>
    <w:rsid w:val="16FD5498"/>
    <w:rsid w:val="172E095C"/>
    <w:rsid w:val="17382A9E"/>
    <w:rsid w:val="173D09FD"/>
    <w:rsid w:val="17431E82"/>
    <w:rsid w:val="17450450"/>
    <w:rsid w:val="174C116C"/>
    <w:rsid w:val="174E6C02"/>
    <w:rsid w:val="17514355"/>
    <w:rsid w:val="17532C87"/>
    <w:rsid w:val="17537A5D"/>
    <w:rsid w:val="17632E26"/>
    <w:rsid w:val="1769288B"/>
    <w:rsid w:val="176F1001"/>
    <w:rsid w:val="17770D22"/>
    <w:rsid w:val="17911218"/>
    <w:rsid w:val="17912F89"/>
    <w:rsid w:val="179E1DD6"/>
    <w:rsid w:val="17A32196"/>
    <w:rsid w:val="17AB200A"/>
    <w:rsid w:val="17B16563"/>
    <w:rsid w:val="17E672F0"/>
    <w:rsid w:val="17F76400"/>
    <w:rsid w:val="18024C4B"/>
    <w:rsid w:val="180D2A3B"/>
    <w:rsid w:val="180E6F94"/>
    <w:rsid w:val="181B535A"/>
    <w:rsid w:val="182700BA"/>
    <w:rsid w:val="182B5774"/>
    <w:rsid w:val="182E79F7"/>
    <w:rsid w:val="18362CB6"/>
    <w:rsid w:val="18556107"/>
    <w:rsid w:val="18655658"/>
    <w:rsid w:val="1871312D"/>
    <w:rsid w:val="187903D1"/>
    <w:rsid w:val="18935C38"/>
    <w:rsid w:val="18A14FCC"/>
    <w:rsid w:val="18A34E81"/>
    <w:rsid w:val="18AC0FC7"/>
    <w:rsid w:val="18AC18B4"/>
    <w:rsid w:val="18AC69DF"/>
    <w:rsid w:val="18B53E30"/>
    <w:rsid w:val="18CD0ECF"/>
    <w:rsid w:val="18D42549"/>
    <w:rsid w:val="18D55489"/>
    <w:rsid w:val="18D815D2"/>
    <w:rsid w:val="18DF4660"/>
    <w:rsid w:val="18F520E1"/>
    <w:rsid w:val="19042727"/>
    <w:rsid w:val="19053F62"/>
    <w:rsid w:val="192117C1"/>
    <w:rsid w:val="19347CC3"/>
    <w:rsid w:val="193618BD"/>
    <w:rsid w:val="19475DF6"/>
    <w:rsid w:val="195D1A34"/>
    <w:rsid w:val="19866AD1"/>
    <w:rsid w:val="19983771"/>
    <w:rsid w:val="199B2F4D"/>
    <w:rsid w:val="199E63BD"/>
    <w:rsid w:val="19A027BD"/>
    <w:rsid w:val="19B35640"/>
    <w:rsid w:val="19BC4D91"/>
    <w:rsid w:val="19C912B3"/>
    <w:rsid w:val="19C94BCA"/>
    <w:rsid w:val="19D03832"/>
    <w:rsid w:val="19DA4777"/>
    <w:rsid w:val="19E145C8"/>
    <w:rsid w:val="19FC712A"/>
    <w:rsid w:val="19FF2C9D"/>
    <w:rsid w:val="1A015171"/>
    <w:rsid w:val="1A111A6C"/>
    <w:rsid w:val="1A2B5F18"/>
    <w:rsid w:val="1A302A49"/>
    <w:rsid w:val="1A393C8D"/>
    <w:rsid w:val="1A3B0EB4"/>
    <w:rsid w:val="1A417C92"/>
    <w:rsid w:val="1A417CBC"/>
    <w:rsid w:val="1A4270D1"/>
    <w:rsid w:val="1A490F31"/>
    <w:rsid w:val="1A570D52"/>
    <w:rsid w:val="1A572BE4"/>
    <w:rsid w:val="1A6741F8"/>
    <w:rsid w:val="1A685908"/>
    <w:rsid w:val="1A6F6F15"/>
    <w:rsid w:val="1A7157FE"/>
    <w:rsid w:val="1A913944"/>
    <w:rsid w:val="1A9510A8"/>
    <w:rsid w:val="1A9A4B2B"/>
    <w:rsid w:val="1A9A6B76"/>
    <w:rsid w:val="1AA008A8"/>
    <w:rsid w:val="1AA201E6"/>
    <w:rsid w:val="1AAD6DB6"/>
    <w:rsid w:val="1AB53DCA"/>
    <w:rsid w:val="1AC1132D"/>
    <w:rsid w:val="1AC135B9"/>
    <w:rsid w:val="1AD05F3D"/>
    <w:rsid w:val="1AD1092E"/>
    <w:rsid w:val="1AE872BD"/>
    <w:rsid w:val="1AF324FC"/>
    <w:rsid w:val="1B1018F4"/>
    <w:rsid w:val="1B1C07B4"/>
    <w:rsid w:val="1B201FDA"/>
    <w:rsid w:val="1B24114C"/>
    <w:rsid w:val="1B2D1DFA"/>
    <w:rsid w:val="1B2D37BE"/>
    <w:rsid w:val="1B2F394F"/>
    <w:rsid w:val="1B432E56"/>
    <w:rsid w:val="1B647304"/>
    <w:rsid w:val="1B791B47"/>
    <w:rsid w:val="1B801C03"/>
    <w:rsid w:val="1B814190"/>
    <w:rsid w:val="1B83368A"/>
    <w:rsid w:val="1B871E93"/>
    <w:rsid w:val="1B8C6AD2"/>
    <w:rsid w:val="1B9233E0"/>
    <w:rsid w:val="1B934276"/>
    <w:rsid w:val="1B943A8C"/>
    <w:rsid w:val="1B9D6F2F"/>
    <w:rsid w:val="1BB91AB3"/>
    <w:rsid w:val="1BCE0168"/>
    <w:rsid w:val="1BCE196D"/>
    <w:rsid w:val="1BD93D8B"/>
    <w:rsid w:val="1BF90B01"/>
    <w:rsid w:val="1BF966D5"/>
    <w:rsid w:val="1BFA7C60"/>
    <w:rsid w:val="1C0467E2"/>
    <w:rsid w:val="1C056934"/>
    <w:rsid w:val="1C150034"/>
    <w:rsid w:val="1C1A68E3"/>
    <w:rsid w:val="1C1F7885"/>
    <w:rsid w:val="1C21416B"/>
    <w:rsid w:val="1C291975"/>
    <w:rsid w:val="1C431BEA"/>
    <w:rsid w:val="1C471E94"/>
    <w:rsid w:val="1C544F3A"/>
    <w:rsid w:val="1C5C1C23"/>
    <w:rsid w:val="1C664CED"/>
    <w:rsid w:val="1C717823"/>
    <w:rsid w:val="1C9C5264"/>
    <w:rsid w:val="1CAD6FD2"/>
    <w:rsid w:val="1CAD7E84"/>
    <w:rsid w:val="1CB93336"/>
    <w:rsid w:val="1CD443BF"/>
    <w:rsid w:val="1CD710BA"/>
    <w:rsid w:val="1CD90991"/>
    <w:rsid w:val="1CDD4685"/>
    <w:rsid w:val="1CEA7C02"/>
    <w:rsid w:val="1CEC0DB9"/>
    <w:rsid w:val="1D02623A"/>
    <w:rsid w:val="1D082CC2"/>
    <w:rsid w:val="1D3010D5"/>
    <w:rsid w:val="1D6759C1"/>
    <w:rsid w:val="1D6F4BCB"/>
    <w:rsid w:val="1D7F6144"/>
    <w:rsid w:val="1D86663F"/>
    <w:rsid w:val="1D8B069F"/>
    <w:rsid w:val="1D921A64"/>
    <w:rsid w:val="1D9A6C07"/>
    <w:rsid w:val="1D9B662C"/>
    <w:rsid w:val="1D9E74E9"/>
    <w:rsid w:val="1DA14F12"/>
    <w:rsid w:val="1DC11D0B"/>
    <w:rsid w:val="1DC225A3"/>
    <w:rsid w:val="1DCA61A3"/>
    <w:rsid w:val="1DDB6C25"/>
    <w:rsid w:val="1DE83F53"/>
    <w:rsid w:val="1DE867AB"/>
    <w:rsid w:val="1E023ED2"/>
    <w:rsid w:val="1E0B4502"/>
    <w:rsid w:val="1E154CAD"/>
    <w:rsid w:val="1E1E52BE"/>
    <w:rsid w:val="1E2E5C3E"/>
    <w:rsid w:val="1E2F369F"/>
    <w:rsid w:val="1E302247"/>
    <w:rsid w:val="1E4400A0"/>
    <w:rsid w:val="1E44322F"/>
    <w:rsid w:val="1E4617B3"/>
    <w:rsid w:val="1E494A4B"/>
    <w:rsid w:val="1E610171"/>
    <w:rsid w:val="1E784898"/>
    <w:rsid w:val="1E7873AA"/>
    <w:rsid w:val="1E8A1169"/>
    <w:rsid w:val="1E8B05B6"/>
    <w:rsid w:val="1E8C1411"/>
    <w:rsid w:val="1E9C5076"/>
    <w:rsid w:val="1EA73313"/>
    <w:rsid w:val="1EAC1B16"/>
    <w:rsid w:val="1EAD0A91"/>
    <w:rsid w:val="1EBF68B8"/>
    <w:rsid w:val="1ECC0EF8"/>
    <w:rsid w:val="1ED257B0"/>
    <w:rsid w:val="1ED64B29"/>
    <w:rsid w:val="1EE31E1B"/>
    <w:rsid w:val="1EE6391F"/>
    <w:rsid w:val="1F0714C8"/>
    <w:rsid w:val="1F1F6332"/>
    <w:rsid w:val="1F241E91"/>
    <w:rsid w:val="1F2B5B7A"/>
    <w:rsid w:val="1F563D64"/>
    <w:rsid w:val="1F6047B3"/>
    <w:rsid w:val="1F657D10"/>
    <w:rsid w:val="1F706134"/>
    <w:rsid w:val="1F7F2802"/>
    <w:rsid w:val="1F851181"/>
    <w:rsid w:val="1F907703"/>
    <w:rsid w:val="1FAD0F7D"/>
    <w:rsid w:val="1FAF2AFE"/>
    <w:rsid w:val="1FB876CC"/>
    <w:rsid w:val="1FBE70A2"/>
    <w:rsid w:val="1FC80307"/>
    <w:rsid w:val="1FD03D6E"/>
    <w:rsid w:val="1FDA37D9"/>
    <w:rsid w:val="1FDA5621"/>
    <w:rsid w:val="1FDD4153"/>
    <w:rsid w:val="1FEA6761"/>
    <w:rsid w:val="1FEE1DD3"/>
    <w:rsid w:val="20020EA3"/>
    <w:rsid w:val="20047268"/>
    <w:rsid w:val="20095375"/>
    <w:rsid w:val="2009709A"/>
    <w:rsid w:val="20161761"/>
    <w:rsid w:val="20483F85"/>
    <w:rsid w:val="206021FC"/>
    <w:rsid w:val="2063045A"/>
    <w:rsid w:val="206B6032"/>
    <w:rsid w:val="207E2CA1"/>
    <w:rsid w:val="207F2728"/>
    <w:rsid w:val="208571B1"/>
    <w:rsid w:val="20893CFD"/>
    <w:rsid w:val="2096509B"/>
    <w:rsid w:val="209C1411"/>
    <w:rsid w:val="20B60980"/>
    <w:rsid w:val="20B612B5"/>
    <w:rsid w:val="20BA7A36"/>
    <w:rsid w:val="20C83106"/>
    <w:rsid w:val="20CB179F"/>
    <w:rsid w:val="20E95F88"/>
    <w:rsid w:val="20F262F6"/>
    <w:rsid w:val="21081EC3"/>
    <w:rsid w:val="21113DFB"/>
    <w:rsid w:val="21205493"/>
    <w:rsid w:val="21362103"/>
    <w:rsid w:val="213840CA"/>
    <w:rsid w:val="21384475"/>
    <w:rsid w:val="213A2FBF"/>
    <w:rsid w:val="213C1454"/>
    <w:rsid w:val="21451CD6"/>
    <w:rsid w:val="2149018A"/>
    <w:rsid w:val="214F7864"/>
    <w:rsid w:val="21593F40"/>
    <w:rsid w:val="215B540A"/>
    <w:rsid w:val="21606612"/>
    <w:rsid w:val="21714954"/>
    <w:rsid w:val="2172665B"/>
    <w:rsid w:val="21813184"/>
    <w:rsid w:val="219527BD"/>
    <w:rsid w:val="21961CE1"/>
    <w:rsid w:val="21A90A7D"/>
    <w:rsid w:val="21B02AD1"/>
    <w:rsid w:val="21BB08FA"/>
    <w:rsid w:val="21C65B8D"/>
    <w:rsid w:val="21C81B94"/>
    <w:rsid w:val="21CC5B26"/>
    <w:rsid w:val="21EC40AC"/>
    <w:rsid w:val="21F57150"/>
    <w:rsid w:val="21F877E4"/>
    <w:rsid w:val="22014503"/>
    <w:rsid w:val="2207485F"/>
    <w:rsid w:val="22085437"/>
    <w:rsid w:val="222C570E"/>
    <w:rsid w:val="222F0662"/>
    <w:rsid w:val="223F769F"/>
    <w:rsid w:val="224D1B43"/>
    <w:rsid w:val="22566EF2"/>
    <w:rsid w:val="226A41B3"/>
    <w:rsid w:val="227E19F1"/>
    <w:rsid w:val="22881F9A"/>
    <w:rsid w:val="228C68F6"/>
    <w:rsid w:val="228E36C8"/>
    <w:rsid w:val="22B63DAE"/>
    <w:rsid w:val="22C44FFF"/>
    <w:rsid w:val="22CA28AC"/>
    <w:rsid w:val="22CB5A5A"/>
    <w:rsid w:val="22CD794B"/>
    <w:rsid w:val="22CF503B"/>
    <w:rsid w:val="22DF50D5"/>
    <w:rsid w:val="22EA1E24"/>
    <w:rsid w:val="22F5461C"/>
    <w:rsid w:val="22FE643B"/>
    <w:rsid w:val="230B312A"/>
    <w:rsid w:val="23237CC7"/>
    <w:rsid w:val="23291F6C"/>
    <w:rsid w:val="23431350"/>
    <w:rsid w:val="23471340"/>
    <w:rsid w:val="235100BC"/>
    <w:rsid w:val="23627376"/>
    <w:rsid w:val="23641D5B"/>
    <w:rsid w:val="237E1A5D"/>
    <w:rsid w:val="23831631"/>
    <w:rsid w:val="238A78AD"/>
    <w:rsid w:val="23A036DD"/>
    <w:rsid w:val="23A16079"/>
    <w:rsid w:val="23A260AF"/>
    <w:rsid w:val="23A55E18"/>
    <w:rsid w:val="23A904DC"/>
    <w:rsid w:val="23B730CD"/>
    <w:rsid w:val="23CA7B70"/>
    <w:rsid w:val="23CC1426"/>
    <w:rsid w:val="23CD1609"/>
    <w:rsid w:val="23D0040D"/>
    <w:rsid w:val="23D42D70"/>
    <w:rsid w:val="23D87FDE"/>
    <w:rsid w:val="23F37D3D"/>
    <w:rsid w:val="23FF628F"/>
    <w:rsid w:val="24095212"/>
    <w:rsid w:val="240F1669"/>
    <w:rsid w:val="24101446"/>
    <w:rsid w:val="241212A4"/>
    <w:rsid w:val="24185D95"/>
    <w:rsid w:val="242D360D"/>
    <w:rsid w:val="242E427B"/>
    <w:rsid w:val="24481596"/>
    <w:rsid w:val="246C0E4C"/>
    <w:rsid w:val="246E4B54"/>
    <w:rsid w:val="246E7722"/>
    <w:rsid w:val="246F620B"/>
    <w:rsid w:val="247F4529"/>
    <w:rsid w:val="24811A47"/>
    <w:rsid w:val="248639BD"/>
    <w:rsid w:val="24904796"/>
    <w:rsid w:val="24904867"/>
    <w:rsid w:val="249843A5"/>
    <w:rsid w:val="24986D56"/>
    <w:rsid w:val="249D19BC"/>
    <w:rsid w:val="24A45218"/>
    <w:rsid w:val="24A83079"/>
    <w:rsid w:val="24B0223C"/>
    <w:rsid w:val="24BF1542"/>
    <w:rsid w:val="24D622EB"/>
    <w:rsid w:val="24D94BDD"/>
    <w:rsid w:val="24E078AA"/>
    <w:rsid w:val="24E14EB9"/>
    <w:rsid w:val="24E5058D"/>
    <w:rsid w:val="24F16CF5"/>
    <w:rsid w:val="24F272B8"/>
    <w:rsid w:val="24F621C1"/>
    <w:rsid w:val="25026A59"/>
    <w:rsid w:val="25054EE0"/>
    <w:rsid w:val="25126D21"/>
    <w:rsid w:val="2517163F"/>
    <w:rsid w:val="251A1D2A"/>
    <w:rsid w:val="25230357"/>
    <w:rsid w:val="2547438E"/>
    <w:rsid w:val="254C27EA"/>
    <w:rsid w:val="25656FF4"/>
    <w:rsid w:val="256A6DF8"/>
    <w:rsid w:val="256C6252"/>
    <w:rsid w:val="256D0A46"/>
    <w:rsid w:val="25835173"/>
    <w:rsid w:val="25A432B2"/>
    <w:rsid w:val="25AC23AE"/>
    <w:rsid w:val="25B10BA3"/>
    <w:rsid w:val="25B568E9"/>
    <w:rsid w:val="25BD1F05"/>
    <w:rsid w:val="25BF1C65"/>
    <w:rsid w:val="25C22690"/>
    <w:rsid w:val="25D72CCD"/>
    <w:rsid w:val="25D91028"/>
    <w:rsid w:val="25E5114F"/>
    <w:rsid w:val="25FF6BE1"/>
    <w:rsid w:val="26036BB2"/>
    <w:rsid w:val="2615739F"/>
    <w:rsid w:val="26170C28"/>
    <w:rsid w:val="261D67F3"/>
    <w:rsid w:val="26200811"/>
    <w:rsid w:val="26240180"/>
    <w:rsid w:val="26274A2E"/>
    <w:rsid w:val="26317A5D"/>
    <w:rsid w:val="264118C9"/>
    <w:rsid w:val="264917C3"/>
    <w:rsid w:val="2649258B"/>
    <w:rsid w:val="265141E9"/>
    <w:rsid w:val="26520459"/>
    <w:rsid w:val="26524DE0"/>
    <w:rsid w:val="267652DC"/>
    <w:rsid w:val="268A391A"/>
    <w:rsid w:val="268A4820"/>
    <w:rsid w:val="268D2DC9"/>
    <w:rsid w:val="26944406"/>
    <w:rsid w:val="26952D55"/>
    <w:rsid w:val="269A7BC9"/>
    <w:rsid w:val="26A365E0"/>
    <w:rsid w:val="26A551CB"/>
    <w:rsid w:val="26B20F81"/>
    <w:rsid w:val="26B546FD"/>
    <w:rsid w:val="26B627B8"/>
    <w:rsid w:val="26B92672"/>
    <w:rsid w:val="26C05552"/>
    <w:rsid w:val="26CB6425"/>
    <w:rsid w:val="26D30834"/>
    <w:rsid w:val="26DD74CC"/>
    <w:rsid w:val="26DF63B2"/>
    <w:rsid w:val="26E770E6"/>
    <w:rsid w:val="26F56605"/>
    <w:rsid w:val="2701138C"/>
    <w:rsid w:val="27011C95"/>
    <w:rsid w:val="27014450"/>
    <w:rsid w:val="27095777"/>
    <w:rsid w:val="270F4B97"/>
    <w:rsid w:val="27186283"/>
    <w:rsid w:val="27212FF5"/>
    <w:rsid w:val="27305076"/>
    <w:rsid w:val="274055B7"/>
    <w:rsid w:val="2745693F"/>
    <w:rsid w:val="274A6024"/>
    <w:rsid w:val="275A3C20"/>
    <w:rsid w:val="275B7ED0"/>
    <w:rsid w:val="27631FCC"/>
    <w:rsid w:val="27726CFB"/>
    <w:rsid w:val="2773358C"/>
    <w:rsid w:val="27954426"/>
    <w:rsid w:val="27A96B8B"/>
    <w:rsid w:val="27B927F9"/>
    <w:rsid w:val="27C742B7"/>
    <w:rsid w:val="27CB7D89"/>
    <w:rsid w:val="27DE06A9"/>
    <w:rsid w:val="27E53A45"/>
    <w:rsid w:val="27EB5C34"/>
    <w:rsid w:val="27F567F1"/>
    <w:rsid w:val="280A7DEC"/>
    <w:rsid w:val="281E3BA5"/>
    <w:rsid w:val="282060E6"/>
    <w:rsid w:val="2824520B"/>
    <w:rsid w:val="2828212E"/>
    <w:rsid w:val="282B01DB"/>
    <w:rsid w:val="283077E8"/>
    <w:rsid w:val="2831439F"/>
    <w:rsid w:val="283339A6"/>
    <w:rsid w:val="28342A82"/>
    <w:rsid w:val="28462AE6"/>
    <w:rsid w:val="284911F5"/>
    <w:rsid w:val="28633B3C"/>
    <w:rsid w:val="28642312"/>
    <w:rsid w:val="286A4DA9"/>
    <w:rsid w:val="286F120D"/>
    <w:rsid w:val="28706FD5"/>
    <w:rsid w:val="28727E9D"/>
    <w:rsid w:val="28785F4A"/>
    <w:rsid w:val="287A4928"/>
    <w:rsid w:val="287D5B59"/>
    <w:rsid w:val="28850A60"/>
    <w:rsid w:val="28880716"/>
    <w:rsid w:val="28A300B6"/>
    <w:rsid w:val="28A61EBF"/>
    <w:rsid w:val="28B472A8"/>
    <w:rsid w:val="28B528C6"/>
    <w:rsid w:val="28C27087"/>
    <w:rsid w:val="28CB4BC1"/>
    <w:rsid w:val="28CD0962"/>
    <w:rsid w:val="28E035A7"/>
    <w:rsid w:val="290253BF"/>
    <w:rsid w:val="2904162E"/>
    <w:rsid w:val="2905116D"/>
    <w:rsid w:val="2909077D"/>
    <w:rsid w:val="29196D6B"/>
    <w:rsid w:val="294504CF"/>
    <w:rsid w:val="294E2A22"/>
    <w:rsid w:val="295539D8"/>
    <w:rsid w:val="295822B7"/>
    <w:rsid w:val="295948AB"/>
    <w:rsid w:val="295C5A15"/>
    <w:rsid w:val="29691C95"/>
    <w:rsid w:val="296D024F"/>
    <w:rsid w:val="296F48E0"/>
    <w:rsid w:val="29740DAA"/>
    <w:rsid w:val="297C304D"/>
    <w:rsid w:val="29932C19"/>
    <w:rsid w:val="29B924E7"/>
    <w:rsid w:val="29BE0113"/>
    <w:rsid w:val="29D96ADF"/>
    <w:rsid w:val="29E00B47"/>
    <w:rsid w:val="29EE7FE7"/>
    <w:rsid w:val="29F13FC4"/>
    <w:rsid w:val="29FB3D9C"/>
    <w:rsid w:val="2A0D3398"/>
    <w:rsid w:val="2A11114F"/>
    <w:rsid w:val="2A19231C"/>
    <w:rsid w:val="2A2B55D1"/>
    <w:rsid w:val="2A3F5FA0"/>
    <w:rsid w:val="2A4A4BB1"/>
    <w:rsid w:val="2A535F99"/>
    <w:rsid w:val="2A5562CD"/>
    <w:rsid w:val="2A557281"/>
    <w:rsid w:val="2A560DAB"/>
    <w:rsid w:val="2A5A14A5"/>
    <w:rsid w:val="2A601C64"/>
    <w:rsid w:val="2A7548FD"/>
    <w:rsid w:val="2A77322D"/>
    <w:rsid w:val="2A7F2EAE"/>
    <w:rsid w:val="2A8936F8"/>
    <w:rsid w:val="2A8C31AA"/>
    <w:rsid w:val="2A91410F"/>
    <w:rsid w:val="2AA132EC"/>
    <w:rsid w:val="2AA76713"/>
    <w:rsid w:val="2AB767BD"/>
    <w:rsid w:val="2AEC0FC2"/>
    <w:rsid w:val="2AEE083D"/>
    <w:rsid w:val="2AF16F63"/>
    <w:rsid w:val="2AFB3F8D"/>
    <w:rsid w:val="2B012C16"/>
    <w:rsid w:val="2B0825ED"/>
    <w:rsid w:val="2B3948CE"/>
    <w:rsid w:val="2B3A10DF"/>
    <w:rsid w:val="2B3B2D89"/>
    <w:rsid w:val="2B583AE8"/>
    <w:rsid w:val="2B586105"/>
    <w:rsid w:val="2B6A62E6"/>
    <w:rsid w:val="2B7B3812"/>
    <w:rsid w:val="2B8629C7"/>
    <w:rsid w:val="2B952829"/>
    <w:rsid w:val="2BA261E2"/>
    <w:rsid w:val="2BA32BDB"/>
    <w:rsid w:val="2BA423D2"/>
    <w:rsid w:val="2BB7312C"/>
    <w:rsid w:val="2BBC36B3"/>
    <w:rsid w:val="2BC44F64"/>
    <w:rsid w:val="2BD132D9"/>
    <w:rsid w:val="2BDC151D"/>
    <w:rsid w:val="2BDC3724"/>
    <w:rsid w:val="2BEA6471"/>
    <w:rsid w:val="2BEF1C68"/>
    <w:rsid w:val="2BF11B26"/>
    <w:rsid w:val="2BFA608B"/>
    <w:rsid w:val="2BFB0669"/>
    <w:rsid w:val="2C1333DF"/>
    <w:rsid w:val="2C25689D"/>
    <w:rsid w:val="2C2673FF"/>
    <w:rsid w:val="2C342BEC"/>
    <w:rsid w:val="2C4237E3"/>
    <w:rsid w:val="2C4503D4"/>
    <w:rsid w:val="2C496E4D"/>
    <w:rsid w:val="2C51650B"/>
    <w:rsid w:val="2C574D7F"/>
    <w:rsid w:val="2C591BF9"/>
    <w:rsid w:val="2C6016DC"/>
    <w:rsid w:val="2C65680C"/>
    <w:rsid w:val="2C6A2B8D"/>
    <w:rsid w:val="2C6D677E"/>
    <w:rsid w:val="2C7421E7"/>
    <w:rsid w:val="2C776F1D"/>
    <w:rsid w:val="2C881541"/>
    <w:rsid w:val="2C8D2280"/>
    <w:rsid w:val="2C91377B"/>
    <w:rsid w:val="2C9276BE"/>
    <w:rsid w:val="2C9E4A77"/>
    <w:rsid w:val="2CA03D75"/>
    <w:rsid w:val="2CA16234"/>
    <w:rsid w:val="2CA56930"/>
    <w:rsid w:val="2CAD1023"/>
    <w:rsid w:val="2CC344FD"/>
    <w:rsid w:val="2CC762A8"/>
    <w:rsid w:val="2CDD287E"/>
    <w:rsid w:val="2CE821A5"/>
    <w:rsid w:val="2CF34997"/>
    <w:rsid w:val="2D193FB5"/>
    <w:rsid w:val="2D357E38"/>
    <w:rsid w:val="2D3E2BBD"/>
    <w:rsid w:val="2D522FFC"/>
    <w:rsid w:val="2D534506"/>
    <w:rsid w:val="2D5409CC"/>
    <w:rsid w:val="2D5A33A9"/>
    <w:rsid w:val="2D6242D3"/>
    <w:rsid w:val="2D6577D1"/>
    <w:rsid w:val="2D6E1817"/>
    <w:rsid w:val="2D8533CD"/>
    <w:rsid w:val="2D8B61BB"/>
    <w:rsid w:val="2D8E4BCC"/>
    <w:rsid w:val="2DA060F9"/>
    <w:rsid w:val="2DAF136A"/>
    <w:rsid w:val="2DB11399"/>
    <w:rsid w:val="2DB23317"/>
    <w:rsid w:val="2DBF419D"/>
    <w:rsid w:val="2DC72D59"/>
    <w:rsid w:val="2DC77BB2"/>
    <w:rsid w:val="2DCB3003"/>
    <w:rsid w:val="2E0349A7"/>
    <w:rsid w:val="2E195136"/>
    <w:rsid w:val="2E1B635A"/>
    <w:rsid w:val="2E1C4B71"/>
    <w:rsid w:val="2E286E24"/>
    <w:rsid w:val="2E2B7443"/>
    <w:rsid w:val="2E31685E"/>
    <w:rsid w:val="2E3C1193"/>
    <w:rsid w:val="2E3C24C7"/>
    <w:rsid w:val="2E3D5C6A"/>
    <w:rsid w:val="2E4A58E6"/>
    <w:rsid w:val="2E51393F"/>
    <w:rsid w:val="2E632C1F"/>
    <w:rsid w:val="2E676D34"/>
    <w:rsid w:val="2E6E5A1D"/>
    <w:rsid w:val="2E777F68"/>
    <w:rsid w:val="2E871D35"/>
    <w:rsid w:val="2E9C0B74"/>
    <w:rsid w:val="2EA904C3"/>
    <w:rsid w:val="2EBD0C19"/>
    <w:rsid w:val="2EC360DE"/>
    <w:rsid w:val="2ECE3F2E"/>
    <w:rsid w:val="2ED10104"/>
    <w:rsid w:val="2EE66E22"/>
    <w:rsid w:val="2EEA2B0C"/>
    <w:rsid w:val="2EEF14E6"/>
    <w:rsid w:val="2EF17FCF"/>
    <w:rsid w:val="2EF429FC"/>
    <w:rsid w:val="2F023B91"/>
    <w:rsid w:val="2F1D078A"/>
    <w:rsid w:val="2F25322C"/>
    <w:rsid w:val="2F2A07B5"/>
    <w:rsid w:val="2F310BB9"/>
    <w:rsid w:val="2F612B3F"/>
    <w:rsid w:val="2F6A215D"/>
    <w:rsid w:val="2F9B501D"/>
    <w:rsid w:val="2FA17F28"/>
    <w:rsid w:val="2FA4075D"/>
    <w:rsid w:val="2FA4584E"/>
    <w:rsid w:val="2FA75885"/>
    <w:rsid w:val="2FA876ED"/>
    <w:rsid w:val="2FB25D71"/>
    <w:rsid w:val="2FCA3346"/>
    <w:rsid w:val="2FD867C3"/>
    <w:rsid w:val="2FF220A1"/>
    <w:rsid w:val="2FF36297"/>
    <w:rsid w:val="300038B7"/>
    <w:rsid w:val="305E5D22"/>
    <w:rsid w:val="30655034"/>
    <w:rsid w:val="30675400"/>
    <w:rsid w:val="306D1797"/>
    <w:rsid w:val="306E321F"/>
    <w:rsid w:val="306F17B1"/>
    <w:rsid w:val="307B13E7"/>
    <w:rsid w:val="307C6DD2"/>
    <w:rsid w:val="30964EE9"/>
    <w:rsid w:val="30A0320D"/>
    <w:rsid w:val="30A16AE3"/>
    <w:rsid w:val="30A71286"/>
    <w:rsid w:val="30AA0805"/>
    <w:rsid w:val="30B879E9"/>
    <w:rsid w:val="30BA7ADB"/>
    <w:rsid w:val="30C437A6"/>
    <w:rsid w:val="30C868E7"/>
    <w:rsid w:val="30D301EC"/>
    <w:rsid w:val="30E82651"/>
    <w:rsid w:val="310A00B7"/>
    <w:rsid w:val="310B3954"/>
    <w:rsid w:val="311F5AAA"/>
    <w:rsid w:val="31233993"/>
    <w:rsid w:val="314272AB"/>
    <w:rsid w:val="31522C35"/>
    <w:rsid w:val="315616BB"/>
    <w:rsid w:val="315B4611"/>
    <w:rsid w:val="31767207"/>
    <w:rsid w:val="31790BF8"/>
    <w:rsid w:val="31861EB0"/>
    <w:rsid w:val="319B5EA2"/>
    <w:rsid w:val="31B503BB"/>
    <w:rsid w:val="31C23368"/>
    <w:rsid w:val="31CB2825"/>
    <w:rsid w:val="31CC6427"/>
    <w:rsid w:val="31CF109D"/>
    <w:rsid w:val="31D6521E"/>
    <w:rsid w:val="31D81C8A"/>
    <w:rsid w:val="3207344D"/>
    <w:rsid w:val="32137DF9"/>
    <w:rsid w:val="32141BF6"/>
    <w:rsid w:val="321752EE"/>
    <w:rsid w:val="321A26D7"/>
    <w:rsid w:val="321B018F"/>
    <w:rsid w:val="323370E9"/>
    <w:rsid w:val="32356A06"/>
    <w:rsid w:val="32363CC2"/>
    <w:rsid w:val="32384615"/>
    <w:rsid w:val="32397A92"/>
    <w:rsid w:val="323D7287"/>
    <w:rsid w:val="3242776D"/>
    <w:rsid w:val="32444ACA"/>
    <w:rsid w:val="324A0532"/>
    <w:rsid w:val="32554602"/>
    <w:rsid w:val="32571ACC"/>
    <w:rsid w:val="32773D36"/>
    <w:rsid w:val="329957A4"/>
    <w:rsid w:val="329E2F3D"/>
    <w:rsid w:val="32B80B04"/>
    <w:rsid w:val="32BB3F52"/>
    <w:rsid w:val="32BD0BBC"/>
    <w:rsid w:val="32C84059"/>
    <w:rsid w:val="32CE7446"/>
    <w:rsid w:val="32D05C58"/>
    <w:rsid w:val="32E328BA"/>
    <w:rsid w:val="32E559A5"/>
    <w:rsid w:val="330D59FB"/>
    <w:rsid w:val="331D3785"/>
    <w:rsid w:val="332B6E21"/>
    <w:rsid w:val="332F07E0"/>
    <w:rsid w:val="332F4B82"/>
    <w:rsid w:val="33397A19"/>
    <w:rsid w:val="334970BA"/>
    <w:rsid w:val="335638CE"/>
    <w:rsid w:val="33600045"/>
    <w:rsid w:val="336200EC"/>
    <w:rsid w:val="33622FF0"/>
    <w:rsid w:val="3382616E"/>
    <w:rsid w:val="33875984"/>
    <w:rsid w:val="338B4025"/>
    <w:rsid w:val="33916C3F"/>
    <w:rsid w:val="33A56856"/>
    <w:rsid w:val="33A60BCA"/>
    <w:rsid w:val="33A86ACE"/>
    <w:rsid w:val="33AB79B9"/>
    <w:rsid w:val="33B0709C"/>
    <w:rsid w:val="33BA2AC9"/>
    <w:rsid w:val="33BE5252"/>
    <w:rsid w:val="33C87F0E"/>
    <w:rsid w:val="33C9735A"/>
    <w:rsid w:val="33D00F47"/>
    <w:rsid w:val="33E722F7"/>
    <w:rsid w:val="33E9478D"/>
    <w:rsid w:val="33E97B30"/>
    <w:rsid w:val="33F44D97"/>
    <w:rsid w:val="33F54834"/>
    <w:rsid w:val="34092873"/>
    <w:rsid w:val="3411132C"/>
    <w:rsid w:val="34147DF9"/>
    <w:rsid w:val="3418458E"/>
    <w:rsid w:val="341E44A9"/>
    <w:rsid w:val="34230688"/>
    <w:rsid w:val="342C63A8"/>
    <w:rsid w:val="342D0045"/>
    <w:rsid w:val="343359DE"/>
    <w:rsid w:val="34371276"/>
    <w:rsid w:val="34402CE3"/>
    <w:rsid w:val="34413A4A"/>
    <w:rsid w:val="344261E3"/>
    <w:rsid w:val="34434347"/>
    <w:rsid w:val="344E4EBA"/>
    <w:rsid w:val="345437CC"/>
    <w:rsid w:val="34571058"/>
    <w:rsid w:val="34713675"/>
    <w:rsid w:val="34717DA3"/>
    <w:rsid w:val="3474302D"/>
    <w:rsid w:val="3475389A"/>
    <w:rsid w:val="34892ECB"/>
    <w:rsid w:val="349A2722"/>
    <w:rsid w:val="34C214FB"/>
    <w:rsid w:val="34C34FBD"/>
    <w:rsid w:val="34CB2134"/>
    <w:rsid w:val="34D32693"/>
    <w:rsid w:val="34E21AA2"/>
    <w:rsid w:val="34FE0C06"/>
    <w:rsid w:val="34FE36A0"/>
    <w:rsid w:val="350235C8"/>
    <w:rsid w:val="35024D39"/>
    <w:rsid w:val="35175B49"/>
    <w:rsid w:val="35200E0F"/>
    <w:rsid w:val="352063EB"/>
    <w:rsid w:val="35307DC7"/>
    <w:rsid w:val="35415AAB"/>
    <w:rsid w:val="354276E9"/>
    <w:rsid w:val="354C3DD0"/>
    <w:rsid w:val="35517342"/>
    <w:rsid w:val="35644BFF"/>
    <w:rsid w:val="356764DB"/>
    <w:rsid w:val="356A67F8"/>
    <w:rsid w:val="356F0A36"/>
    <w:rsid w:val="357943FB"/>
    <w:rsid w:val="357F2DE0"/>
    <w:rsid w:val="35931B7E"/>
    <w:rsid w:val="35AB1193"/>
    <w:rsid w:val="35C566EC"/>
    <w:rsid w:val="35C75509"/>
    <w:rsid w:val="35D409B9"/>
    <w:rsid w:val="35D63CD0"/>
    <w:rsid w:val="35E66BFC"/>
    <w:rsid w:val="35EF458F"/>
    <w:rsid w:val="35F339F0"/>
    <w:rsid w:val="35FE1373"/>
    <w:rsid w:val="3607681D"/>
    <w:rsid w:val="360E636D"/>
    <w:rsid w:val="3620272E"/>
    <w:rsid w:val="36365A7C"/>
    <w:rsid w:val="363D0BAF"/>
    <w:rsid w:val="363E6187"/>
    <w:rsid w:val="364378B6"/>
    <w:rsid w:val="364A39A3"/>
    <w:rsid w:val="364D51D7"/>
    <w:rsid w:val="366D3015"/>
    <w:rsid w:val="36703F53"/>
    <w:rsid w:val="367368F2"/>
    <w:rsid w:val="36736942"/>
    <w:rsid w:val="36737D77"/>
    <w:rsid w:val="36764FE5"/>
    <w:rsid w:val="36850145"/>
    <w:rsid w:val="36891472"/>
    <w:rsid w:val="369B34D0"/>
    <w:rsid w:val="36A5683D"/>
    <w:rsid w:val="36B05B19"/>
    <w:rsid w:val="36BE45A7"/>
    <w:rsid w:val="36BF02AF"/>
    <w:rsid w:val="36CF01C2"/>
    <w:rsid w:val="36E33C22"/>
    <w:rsid w:val="36E8099F"/>
    <w:rsid w:val="36EB09FF"/>
    <w:rsid w:val="36F05E83"/>
    <w:rsid w:val="36FC1297"/>
    <w:rsid w:val="36FC2810"/>
    <w:rsid w:val="37031483"/>
    <w:rsid w:val="371D208C"/>
    <w:rsid w:val="372032CC"/>
    <w:rsid w:val="372C66D1"/>
    <w:rsid w:val="37351F29"/>
    <w:rsid w:val="37453633"/>
    <w:rsid w:val="37487247"/>
    <w:rsid w:val="37504F75"/>
    <w:rsid w:val="37573D8F"/>
    <w:rsid w:val="375F76D2"/>
    <w:rsid w:val="376C3283"/>
    <w:rsid w:val="376F0B70"/>
    <w:rsid w:val="37851D80"/>
    <w:rsid w:val="378E207C"/>
    <w:rsid w:val="3793040F"/>
    <w:rsid w:val="37AC0E6F"/>
    <w:rsid w:val="37DE7023"/>
    <w:rsid w:val="37E426EB"/>
    <w:rsid w:val="38047AA4"/>
    <w:rsid w:val="38060E90"/>
    <w:rsid w:val="380B4A91"/>
    <w:rsid w:val="380F683E"/>
    <w:rsid w:val="38114FE3"/>
    <w:rsid w:val="38117D76"/>
    <w:rsid w:val="381520D1"/>
    <w:rsid w:val="381A749B"/>
    <w:rsid w:val="38232305"/>
    <w:rsid w:val="382B7CFA"/>
    <w:rsid w:val="382F3083"/>
    <w:rsid w:val="383769C3"/>
    <w:rsid w:val="383824A0"/>
    <w:rsid w:val="383938BA"/>
    <w:rsid w:val="383D1DAB"/>
    <w:rsid w:val="38470091"/>
    <w:rsid w:val="38473B58"/>
    <w:rsid w:val="386B6671"/>
    <w:rsid w:val="386D4EEB"/>
    <w:rsid w:val="38826B53"/>
    <w:rsid w:val="388666B4"/>
    <w:rsid w:val="38875275"/>
    <w:rsid w:val="389B1721"/>
    <w:rsid w:val="38B32D56"/>
    <w:rsid w:val="38C7532B"/>
    <w:rsid w:val="38D871B0"/>
    <w:rsid w:val="38DD75FC"/>
    <w:rsid w:val="38E75976"/>
    <w:rsid w:val="38EC569A"/>
    <w:rsid w:val="38F307FB"/>
    <w:rsid w:val="38F86B3B"/>
    <w:rsid w:val="39082463"/>
    <w:rsid w:val="39170641"/>
    <w:rsid w:val="391976C6"/>
    <w:rsid w:val="39293A33"/>
    <w:rsid w:val="39310A8C"/>
    <w:rsid w:val="39353684"/>
    <w:rsid w:val="39420B8A"/>
    <w:rsid w:val="3943752C"/>
    <w:rsid w:val="395300EB"/>
    <w:rsid w:val="3966497A"/>
    <w:rsid w:val="396F49C9"/>
    <w:rsid w:val="397126AD"/>
    <w:rsid w:val="397D5145"/>
    <w:rsid w:val="39831E8E"/>
    <w:rsid w:val="39940B1D"/>
    <w:rsid w:val="399E0FE1"/>
    <w:rsid w:val="39A81B30"/>
    <w:rsid w:val="39A82109"/>
    <w:rsid w:val="39A90706"/>
    <w:rsid w:val="39B65DD3"/>
    <w:rsid w:val="39B80749"/>
    <w:rsid w:val="39B95F50"/>
    <w:rsid w:val="39BA2E1C"/>
    <w:rsid w:val="39BF7F95"/>
    <w:rsid w:val="39D1296A"/>
    <w:rsid w:val="39D26838"/>
    <w:rsid w:val="39E74B89"/>
    <w:rsid w:val="39EA7240"/>
    <w:rsid w:val="39F42A3D"/>
    <w:rsid w:val="39F63954"/>
    <w:rsid w:val="39F746B4"/>
    <w:rsid w:val="3A0C50DD"/>
    <w:rsid w:val="3A0E6B85"/>
    <w:rsid w:val="3A17243A"/>
    <w:rsid w:val="3A2C0BA7"/>
    <w:rsid w:val="3A2D163C"/>
    <w:rsid w:val="3A3D70F2"/>
    <w:rsid w:val="3A401A38"/>
    <w:rsid w:val="3A550BD1"/>
    <w:rsid w:val="3A5A1B33"/>
    <w:rsid w:val="3A657D0A"/>
    <w:rsid w:val="3A704D37"/>
    <w:rsid w:val="3A7468DD"/>
    <w:rsid w:val="3A754B4F"/>
    <w:rsid w:val="3A8928AA"/>
    <w:rsid w:val="3A931A8A"/>
    <w:rsid w:val="3A932E47"/>
    <w:rsid w:val="3AA27291"/>
    <w:rsid w:val="3AB811B1"/>
    <w:rsid w:val="3ABA746F"/>
    <w:rsid w:val="3AC02340"/>
    <w:rsid w:val="3AC2281A"/>
    <w:rsid w:val="3ACA3EDA"/>
    <w:rsid w:val="3ACC4ACF"/>
    <w:rsid w:val="3AD47383"/>
    <w:rsid w:val="3AFF696C"/>
    <w:rsid w:val="3B000BD7"/>
    <w:rsid w:val="3B012598"/>
    <w:rsid w:val="3B5C49A4"/>
    <w:rsid w:val="3B6E34D0"/>
    <w:rsid w:val="3B8B5D94"/>
    <w:rsid w:val="3BC508EE"/>
    <w:rsid w:val="3BD231B0"/>
    <w:rsid w:val="3BDD6523"/>
    <w:rsid w:val="3BF10879"/>
    <w:rsid w:val="3BFF285F"/>
    <w:rsid w:val="3C0876F3"/>
    <w:rsid w:val="3C0F2600"/>
    <w:rsid w:val="3C114205"/>
    <w:rsid w:val="3C163B5C"/>
    <w:rsid w:val="3C176DDC"/>
    <w:rsid w:val="3C1955E6"/>
    <w:rsid w:val="3C205D23"/>
    <w:rsid w:val="3C207BB7"/>
    <w:rsid w:val="3C251E82"/>
    <w:rsid w:val="3C4160A2"/>
    <w:rsid w:val="3C474BCC"/>
    <w:rsid w:val="3C584EAF"/>
    <w:rsid w:val="3C5C7579"/>
    <w:rsid w:val="3C681C83"/>
    <w:rsid w:val="3C6E6882"/>
    <w:rsid w:val="3C725B92"/>
    <w:rsid w:val="3C735A8F"/>
    <w:rsid w:val="3C8C6B29"/>
    <w:rsid w:val="3C972AD3"/>
    <w:rsid w:val="3C9A05DA"/>
    <w:rsid w:val="3CA55F8D"/>
    <w:rsid w:val="3CAE31F1"/>
    <w:rsid w:val="3CB34B7D"/>
    <w:rsid w:val="3CC80129"/>
    <w:rsid w:val="3CCE0C1F"/>
    <w:rsid w:val="3CE76243"/>
    <w:rsid w:val="3CFF4254"/>
    <w:rsid w:val="3D012B0F"/>
    <w:rsid w:val="3D0B13BC"/>
    <w:rsid w:val="3D10406A"/>
    <w:rsid w:val="3D3059AD"/>
    <w:rsid w:val="3D307193"/>
    <w:rsid w:val="3D3A1948"/>
    <w:rsid w:val="3D441DD7"/>
    <w:rsid w:val="3D50549B"/>
    <w:rsid w:val="3D5117BC"/>
    <w:rsid w:val="3D726A13"/>
    <w:rsid w:val="3D852C4A"/>
    <w:rsid w:val="3D953255"/>
    <w:rsid w:val="3DA27376"/>
    <w:rsid w:val="3DA6615A"/>
    <w:rsid w:val="3DAA282A"/>
    <w:rsid w:val="3DB41530"/>
    <w:rsid w:val="3DCE1C3D"/>
    <w:rsid w:val="3DCF53CB"/>
    <w:rsid w:val="3DD475D7"/>
    <w:rsid w:val="3DD74154"/>
    <w:rsid w:val="3DDB632E"/>
    <w:rsid w:val="3DE16AFB"/>
    <w:rsid w:val="3DE1752D"/>
    <w:rsid w:val="3DE21E78"/>
    <w:rsid w:val="3DE541BD"/>
    <w:rsid w:val="3DE75A40"/>
    <w:rsid w:val="3DF520E9"/>
    <w:rsid w:val="3E0536DB"/>
    <w:rsid w:val="3E0D77C6"/>
    <w:rsid w:val="3E180033"/>
    <w:rsid w:val="3E1C779B"/>
    <w:rsid w:val="3E2018D2"/>
    <w:rsid w:val="3E3A178E"/>
    <w:rsid w:val="3E3D3335"/>
    <w:rsid w:val="3E425686"/>
    <w:rsid w:val="3E587E9F"/>
    <w:rsid w:val="3E75263C"/>
    <w:rsid w:val="3E800AF3"/>
    <w:rsid w:val="3E8142B1"/>
    <w:rsid w:val="3E841CBA"/>
    <w:rsid w:val="3E8D0727"/>
    <w:rsid w:val="3E9551F7"/>
    <w:rsid w:val="3E9E05AB"/>
    <w:rsid w:val="3EA10244"/>
    <w:rsid w:val="3EA81CF0"/>
    <w:rsid w:val="3EB30D6B"/>
    <w:rsid w:val="3EB52EBE"/>
    <w:rsid w:val="3EB7423A"/>
    <w:rsid w:val="3EBE2A78"/>
    <w:rsid w:val="3EC95662"/>
    <w:rsid w:val="3ED722FB"/>
    <w:rsid w:val="3EE27A9B"/>
    <w:rsid w:val="3EEE6C17"/>
    <w:rsid w:val="3F0250B8"/>
    <w:rsid w:val="3F05788B"/>
    <w:rsid w:val="3F07001F"/>
    <w:rsid w:val="3F08285E"/>
    <w:rsid w:val="3F205A3A"/>
    <w:rsid w:val="3F233C76"/>
    <w:rsid w:val="3F2808F8"/>
    <w:rsid w:val="3F2D33E5"/>
    <w:rsid w:val="3F2D7372"/>
    <w:rsid w:val="3F4550EF"/>
    <w:rsid w:val="3F541D61"/>
    <w:rsid w:val="3F547586"/>
    <w:rsid w:val="3F566829"/>
    <w:rsid w:val="3F5C0643"/>
    <w:rsid w:val="3F5E2793"/>
    <w:rsid w:val="3F687138"/>
    <w:rsid w:val="3F69448F"/>
    <w:rsid w:val="3F70520D"/>
    <w:rsid w:val="3F767BAF"/>
    <w:rsid w:val="3F941F9D"/>
    <w:rsid w:val="3F970332"/>
    <w:rsid w:val="3FB02F86"/>
    <w:rsid w:val="3FBE4F98"/>
    <w:rsid w:val="3FCA049C"/>
    <w:rsid w:val="3FD12E7C"/>
    <w:rsid w:val="3FDC1DD7"/>
    <w:rsid w:val="3FDD4EA6"/>
    <w:rsid w:val="3FE17896"/>
    <w:rsid w:val="3FE22A4A"/>
    <w:rsid w:val="40072A26"/>
    <w:rsid w:val="400B52CA"/>
    <w:rsid w:val="40101971"/>
    <w:rsid w:val="4017362E"/>
    <w:rsid w:val="401D019B"/>
    <w:rsid w:val="401E2740"/>
    <w:rsid w:val="4023138B"/>
    <w:rsid w:val="40237EAE"/>
    <w:rsid w:val="40297C60"/>
    <w:rsid w:val="402C3AF7"/>
    <w:rsid w:val="402D6BD6"/>
    <w:rsid w:val="4031141C"/>
    <w:rsid w:val="403213FA"/>
    <w:rsid w:val="404241EE"/>
    <w:rsid w:val="40443489"/>
    <w:rsid w:val="4061198B"/>
    <w:rsid w:val="406A7804"/>
    <w:rsid w:val="406B6717"/>
    <w:rsid w:val="406C115D"/>
    <w:rsid w:val="40794ABC"/>
    <w:rsid w:val="407B46FC"/>
    <w:rsid w:val="407C176F"/>
    <w:rsid w:val="40877C43"/>
    <w:rsid w:val="409218D5"/>
    <w:rsid w:val="409A742E"/>
    <w:rsid w:val="409F356F"/>
    <w:rsid w:val="40A65A2F"/>
    <w:rsid w:val="40B05071"/>
    <w:rsid w:val="40B85385"/>
    <w:rsid w:val="40C40580"/>
    <w:rsid w:val="40C801F4"/>
    <w:rsid w:val="40D60EE4"/>
    <w:rsid w:val="40E1598F"/>
    <w:rsid w:val="40E8563D"/>
    <w:rsid w:val="40FE6C52"/>
    <w:rsid w:val="410E12F3"/>
    <w:rsid w:val="410F6C8F"/>
    <w:rsid w:val="411C7013"/>
    <w:rsid w:val="41396D08"/>
    <w:rsid w:val="413D4BF9"/>
    <w:rsid w:val="413F489C"/>
    <w:rsid w:val="4150672B"/>
    <w:rsid w:val="4154398F"/>
    <w:rsid w:val="41687EE4"/>
    <w:rsid w:val="416E056E"/>
    <w:rsid w:val="416F1213"/>
    <w:rsid w:val="417A0F9B"/>
    <w:rsid w:val="417F220B"/>
    <w:rsid w:val="41845F6C"/>
    <w:rsid w:val="418868CF"/>
    <w:rsid w:val="419B6E3C"/>
    <w:rsid w:val="419E43AF"/>
    <w:rsid w:val="41A540A7"/>
    <w:rsid w:val="41A72B32"/>
    <w:rsid w:val="41B72A9D"/>
    <w:rsid w:val="41C25768"/>
    <w:rsid w:val="41CC4C31"/>
    <w:rsid w:val="41CE521C"/>
    <w:rsid w:val="41D31F02"/>
    <w:rsid w:val="41E22582"/>
    <w:rsid w:val="41E61539"/>
    <w:rsid w:val="41EC4541"/>
    <w:rsid w:val="41EF3276"/>
    <w:rsid w:val="42190EEB"/>
    <w:rsid w:val="421D27EF"/>
    <w:rsid w:val="42251833"/>
    <w:rsid w:val="42324827"/>
    <w:rsid w:val="42345B4D"/>
    <w:rsid w:val="42351E49"/>
    <w:rsid w:val="42386C25"/>
    <w:rsid w:val="423916CC"/>
    <w:rsid w:val="423E5D3D"/>
    <w:rsid w:val="4248254C"/>
    <w:rsid w:val="425A16F3"/>
    <w:rsid w:val="425E18E9"/>
    <w:rsid w:val="42647AA8"/>
    <w:rsid w:val="4266383B"/>
    <w:rsid w:val="427674B0"/>
    <w:rsid w:val="42773BD5"/>
    <w:rsid w:val="428717D1"/>
    <w:rsid w:val="42A60A16"/>
    <w:rsid w:val="42A927A9"/>
    <w:rsid w:val="42C64F4E"/>
    <w:rsid w:val="42CB3B90"/>
    <w:rsid w:val="42D72EA8"/>
    <w:rsid w:val="42DD0C2B"/>
    <w:rsid w:val="42EB2944"/>
    <w:rsid w:val="42EF37EF"/>
    <w:rsid w:val="42F500DA"/>
    <w:rsid w:val="430002CA"/>
    <w:rsid w:val="43117CB3"/>
    <w:rsid w:val="431C73A1"/>
    <w:rsid w:val="431F5313"/>
    <w:rsid w:val="431F63F3"/>
    <w:rsid w:val="432A15E6"/>
    <w:rsid w:val="43403A7B"/>
    <w:rsid w:val="4348450B"/>
    <w:rsid w:val="43536B88"/>
    <w:rsid w:val="4377175E"/>
    <w:rsid w:val="437F7F5B"/>
    <w:rsid w:val="438F3C00"/>
    <w:rsid w:val="439313D1"/>
    <w:rsid w:val="43932D3D"/>
    <w:rsid w:val="43AB2F27"/>
    <w:rsid w:val="43B37B3D"/>
    <w:rsid w:val="43BB317A"/>
    <w:rsid w:val="43C53BA3"/>
    <w:rsid w:val="43C8002F"/>
    <w:rsid w:val="43D36CDF"/>
    <w:rsid w:val="43D42442"/>
    <w:rsid w:val="43D53C77"/>
    <w:rsid w:val="43E31413"/>
    <w:rsid w:val="43F71789"/>
    <w:rsid w:val="43F9247D"/>
    <w:rsid w:val="44090452"/>
    <w:rsid w:val="442A5B95"/>
    <w:rsid w:val="446E5F21"/>
    <w:rsid w:val="4473260C"/>
    <w:rsid w:val="44931B8F"/>
    <w:rsid w:val="449E206A"/>
    <w:rsid w:val="44A52E74"/>
    <w:rsid w:val="44A6144E"/>
    <w:rsid w:val="44A86116"/>
    <w:rsid w:val="44C01D8F"/>
    <w:rsid w:val="44D23926"/>
    <w:rsid w:val="44DD7E16"/>
    <w:rsid w:val="44E325F3"/>
    <w:rsid w:val="44E875F4"/>
    <w:rsid w:val="450B6B0F"/>
    <w:rsid w:val="450E0A85"/>
    <w:rsid w:val="45190D8E"/>
    <w:rsid w:val="45203A54"/>
    <w:rsid w:val="45216104"/>
    <w:rsid w:val="45280C47"/>
    <w:rsid w:val="45284353"/>
    <w:rsid w:val="45301F27"/>
    <w:rsid w:val="45307B9C"/>
    <w:rsid w:val="4532508F"/>
    <w:rsid w:val="453A17FA"/>
    <w:rsid w:val="45470E9F"/>
    <w:rsid w:val="454B64C9"/>
    <w:rsid w:val="4552374E"/>
    <w:rsid w:val="455C6B30"/>
    <w:rsid w:val="45684EC3"/>
    <w:rsid w:val="456D7349"/>
    <w:rsid w:val="457171CB"/>
    <w:rsid w:val="45825C23"/>
    <w:rsid w:val="458535A1"/>
    <w:rsid w:val="459020D8"/>
    <w:rsid w:val="459A1B06"/>
    <w:rsid w:val="459B4B0A"/>
    <w:rsid w:val="459C136A"/>
    <w:rsid w:val="45B62961"/>
    <w:rsid w:val="45D432D6"/>
    <w:rsid w:val="45DB303A"/>
    <w:rsid w:val="45E61F33"/>
    <w:rsid w:val="45E64DFC"/>
    <w:rsid w:val="45F63E64"/>
    <w:rsid w:val="45FF7566"/>
    <w:rsid w:val="460428FB"/>
    <w:rsid w:val="460B5B21"/>
    <w:rsid w:val="462C1974"/>
    <w:rsid w:val="462F050F"/>
    <w:rsid w:val="463A76FD"/>
    <w:rsid w:val="4667311D"/>
    <w:rsid w:val="466D1336"/>
    <w:rsid w:val="467B47FF"/>
    <w:rsid w:val="468D7AA7"/>
    <w:rsid w:val="469B06CA"/>
    <w:rsid w:val="46A24454"/>
    <w:rsid w:val="46AE637A"/>
    <w:rsid w:val="46AF3833"/>
    <w:rsid w:val="46B57A65"/>
    <w:rsid w:val="46C1653A"/>
    <w:rsid w:val="46CA1730"/>
    <w:rsid w:val="46CB7AE7"/>
    <w:rsid w:val="46E60E58"/>
    <w:rsid w:val="46F8743B"/>
    <w:rsid w:val="46FB7276"/>
    <w:rsid w:val="47023838"/>
    <w:rsid w:val="470F75A0"/>
    <w:rsid w:val="471017E7"/>
    <w:rsid w:val="4716122D"/>
    <w:rsid w:val="471F0C4C"/>
    <w:rsid w:val="47403458"/>
    <w:rsid w:val="4741102D"/>
    <w:rsid w:val="47513B5C"/>
    <w:rsid w:val="47515D68"/>
    <w:rsid w:val="475C3C3B"/>
    <w:rsid w:val="47675321"/>
    <w:rsid w:val="477066C6"/>
    <w:rsid w:val="478A1D87"/>
    <w:rsid w:val="479B698A"/>
    <w:rsid w:val="479C73D5"/>
    <w:rsid w:val="47A1446B"/>
    <w:rsid w:val="47A15122"/>
    <w:rsid w:val="47AB7758"/>
    <w:rsid w:val="47AF2CA5"/>
    <w:rsid w:val="47B0705E"/>
    <w:rsid w:val="47C11859"/>
    <w:rsid w:val="47C3380C"/>
    <w:rsid w:val="47ED5DDD"/>
    <w:rsid w:val="47EF5AE8"/>
    <w:rsid w:val="47FC154E"/>
    <w:rsid w:val="480079DB"/>
    <w:rsid w:val="481512F6"/>
    <w:rsid w:val="481733F0"/>
    <w:rsid w:val="483327F0"/>
    <w:rsid w:val="48394D86"/>
    <w:rsid w:val="483E0D81"/>
    <w:rsid w:val="484A3E27"/>
    <w:rsid w:val="4859467C"/>
    <w:rsid w:val="485A7D73"/>
    <w:rsid w:val="485C1742"/>
    <w:rsid w:val="48767ADB"/>
    <w:rsid w:val="48901548"/>
    <w:rsid w:val="489923BB"/>
    <w:rsid w:val="48C14159"/>
    <w:rsid w:val="48CA2410"/>
    <w:rsid w:val="48CD470D"/>
    <w:rsid w:val="48DA25EA"/>
    <w:rsid w:val="48DD5C81"/>
    <w:rsid w:val="48E51D56"/>
    <w:rsid w:val="48E83670"/>
    <w:rsid w:val="48F62393"/>
    <w:rsid w:val="48FC71FF"/>
    <w:rsid w:val="49041312"/>
    <w:rsid w:val="490C5C08"/>
    <w:rsid w:val="491475B3"/>
    <w:rsid w:val="49165017"/>
    <w:rsid w:val="491C3798"/>
    <w:rsid w:val="491F1E42"/>
    <w:rsid w:val="493C5096"/>
    <w:rsid w:val="49414BF9"/>
    <w:rsid w:val="49427C82"/>
    <w:rsid w:val="49433DE6"/>
    <w:rsid w:val="494642D2"/>
    <w:rsid w:val="494D3E70"/>
    <w:rsid w:val="494F23B1"/>
    <w:rsid w:val="49572E35"/>
    <w:rsid w:val="4958750B"/>
    <w:rsid w:val="495E4327"/>
    <w:rsid w:val="495E5197"/>
    <w:rsid w:val="49903254"/>
    <w:rsid w:val="49A021EE"/>
    <w:rsid w:val="49A03385"/>
    <w:rsid w:val="49B32980"/>
    <w:rsid w:val="49B479F1"/>
    <w:rsid w:val="49B803B3"/>
    <w:rsid w:val="49BA1640"/>
    <w:rsid w:val="49C46484"/>
    <w:rsid w:val="49C95409"/>
    <w:rsid w:val="49D04C07"/>
    <w:rsid w:val="49FA77A6"/>
    <w:rsid w:val="4A110A8E"/>
    <w:rsid w:val="4A254C4F"/>
    <w:rsid w:val="4A350A23"/>
    <w:rsid w:val="4A4D2C61"/>
    <w:rsid w:val="4A6D2FEF"/>
    <w:rsid w:val="4A80214F"/>
    <w:rsid w:val="4A8B78D5"/>
    <w:rsid w:val="4AA6237E"/>
    <w:rsid w:val="4AAC0CF2"/>
    <w:rsid w:val="4AC445DA"/>
    <w:rsid w:val="4AD93595"/>
    <w:rsid w:val="4ADC2CF5"/>
    <w:rsid w:val="4AE95225"/>
    <w:rsid w:val="4AFA3780"/>
    <w:rsid w:val="4B194C4B"/>
    <w:rsid w:val="4B1B5FD9"/>
    <w:rsid w:val="4B3B245D"/>
    <w:rsid w:val="4B5B7765"/>
    <w:rsid w:val="4B606B35"/>
    <w:rsid w:val="4B6D773E"/>
    <w:rsid w:val="4B7572E1"/>
    <w:rsid w:val="4B955438"/>
    <w:rsid w:val="4B9B4B83"/>
    <w:rsid w:val="4BB041E9"/>
    <w:rsid w:val="4BBA50A4"/>
    <w:rsid w:val="4BC17739"/>
    <w:rsid w:val="4BCD6788"/>
    <w:rsid w:val="4BD25FA4"/>
    <w:rsid w:val="4BDB57BA"/>
    <w:rsid w:val="4BDF15B1"/>
    <w:rsid w:val="4BE67E4F"/>
    <w:rsid w:val="4BE717CC"/>
    <w:rsid w:val="4BFC64B0"/>
    <w:rsid w:val="4BFD1381"/>
    <w:rsid w:val="4C062608"/>
    <w:rsid w:val="4C0E61AC"/>
    <w:rsid w:val="4C1B033A"/>
    <w:rsid w:val="4C393A1B"/>
    <w:rsid w:val="4C441036"/>
    <w:rsid w:val="4C4C28D9"/>
    <w:rsid w:val="4C603852"/>
    <w:rsid w:val="4C685CB9"/>
    <w:rsid w:val="4C783A64"/>
    <w:rsid w:val="4C7B0A9B"/>
    <w:rsid w:val="4C860B20"/>
    <w:rsid w:val="4C9760B1"/>
    <w:rsid w:val="4C9B11AA"/>
    <w:rsid w:val="4CA60A92"/>
    <w:rsid w:val="4CB242AB"/>
    <w:rsid w:val="4CB74939"/>
    <w:rsid w:val="4CB870CF"/>
    <w:rsid w:val="4CB9376D"/>
    <w:rsid w:val="4CBA43DB"/>
    <w:rsid w:val="4CBE3963"/>
    <w:rsid w:val="4CC32924"/>
    <w:rsid w:val="4CCF24D5"/>
    <w:rsid w:val="4CD9166C"/>
    <w:rsid w:val="4CE041D7"/>
    <w:rsid w:val="4CF2367F"/>
    <w:rsid w:val="4CF428DC"/>
    <w:rsid w:val="4CF4390D"/>
    <w:rsid w:val="4D053526"/>
    <w:rsid w:val="4D1401F0"/>
    <w:rsid w:val="4D17412B"/>
    <w:rsid w:val="4D1E5D11"/>
    <w:rsid w:val="4D210B65"/>
    <w:rsid w:val="4D2B6178"/>
    <w:rsid w:val="4D360ECB"/>
    <w:rsid w:val="4D3800DC"/>
    <w:rsid w:val="4D5F22FE"/>
    <w:rsid w:val="4D621A12"/>
    <w:rsid w:val="4D6C38A7"/>
    <w:rsid w:val="4D7D1E6E"/>
    <w:rsid w:val="4D840C74"/>
    <w:rsid w:val="4D8427C4"/>
    <w:rsid w:val="4D9A0A7D"/>
    <w:rsid w:val="4DAC65CA"/>
    <w:rsid w:val="4DB06F6D"/>
    <w:rsid w:val="4DBC206C"/>
    <w:rsid w:val="4DBC7C93"/>
    <w:rsid w:val="4DC22474"/>
    <w:rsid w:val="4DC776A6"/>
    <w:rsid w:val="4DD039C4"/>
    <w:rsid w:val="4DD145D7"/>
    <w:rsid w:val="4DDB16C6"/>
    <w:rsid w:val="4DDF204E"/>
    <w:rsid w:val="4DE0310A"/>
    <w:rsid w:val="4DE620AE"/>
    <w:rsid w:val="4E013999"/>
    <w:rsid w:val="4E064924"/>
    <w:rsid w:val="4E065B56"/>
    <w:rsid w:val="4E155EB8"/>
    <w:rsid w:val="4E172754"/>
    <w:rsid w:val="4E1C49C2"/>
    <w:rsid w:val="4E204CFB"/>
    <w:rsid w:val="4E205005"/>
    <w:rsid w:val="4E38471A"/>
    <w:rsid w:val="4E46786F"/>
    <w:rsid w:val="4E527277"/>
    <w:rsid w:val="4E554BCB"/>
    <w:rsid w:val="4E5954AA"/>
    <w:rsid w:val="4E6030C2"/>
    <w:rsid w:val="4E631495"/>
    <w:rsid w:val="4E6413C2"/>
    <w:rsid w:val="4E676C4C"/>
    <w:rsid w:val="4E6D66C7"/>
    <w:rsid w:val="4E6F26CA"/>
    <w:rsid w:val="4E827159"/>
    <w:rsid w:val="4E8C3493"/>
    <w:rsid w:val="4E906DD3"/>
    <w:rsid w:val="4E9D2EF9"/>
    <w:rsid w:val="4EAA7AB7"/>
    <w:rsid w:val="4EB30B55"/>
    <w:rsid w:val="4EB71A7E"/>
    <w:rsid w:val="4ED4616E"/>
    <w:rsid w:val="4ED5566D"/>
    <w:rsid w:val="4EDC04F5"/>
    <w:rsid w:val="4EE90D86"/>
    <w:rsid w:val="4EED12CB"/>
    <w:rsid w:val="4F0618FD"/>
    <w:rsid w:val="4F0F5879"/>
    <w:rsid w:val="4F160ECF"/>
    <w:rsid w:val="4F1B48C9"/>
    <w:rsid w:val="4F214E48"/>
    <w:rsid w:val="4F256C26"/>
    <w:rsid w:val="4F3D50DA"/>
    <w:rsid w:val="4F454F81"/>
    <w:rsid w:val="4F5E24AB"/>
    <w:rsid w:val="4F6328D1"/>
    <w:rsid w:val="4F711075"/>
    <w:rsid w:val="4F8A46B6"/>
    <w:rsid w:val="4F95003E"/>
    <w:rsid w:val="4FA3611D"/>
    <w:rsid w:val="4FA52E11"/>
    <w:rsid w:val="4FA67CFA"/>
    <w:rsid w:val="4FB5744D"/>
    <w:rsid w:val="4FB7774A"/>
    <w:rsid w:val="4FB94E3A"/>
    <w:rsid w:val="4FC3736B"/>
    <w:rsid w:val="4FD04DAC"/>
    <w:rsid w:val="4FDF54C9"/>
    <w:rsid w:val="4FE1332F"/>
    <w:rsid w:val="4FE20161"/>
    <w:rsid w:val="4FEA2CB8"/>
    <w:rsid w:val="50017C53"/>
    <w:rsid w:val="501018BD"/>
    <w:rsid w:val="5025560E"/>
    <w:rsid w:val="5029255D"/>
    <w:rsid w:val="50354B43"/>
    <w:rsid w:val="50365700"/>
    <w:rsid w:val="5038678F"/>
    <w:rsid w:val="503D7A32"/>
    <w:rsid w:val="50481FE7"/>
    <w:rsid w:val="5052239A"/>
    <w:rsid w:val="505A0C45"/>
    <w:rsid w:val="506B7EA6"/>
    <w:rsid w:val="507543CC"/>
    <w:rsid w:val="50864800"/>
    <w:rsid w:val="50881387"/>
    <w:rsid w:val="50B4602A"/>
    <w:rsid w:val="50B50696"/>
    <w:rsid w:val="50B916C8"/>
    <w:rsid w:val="50C36115"/>
    <w:rsid w:val="50D25B94"/>
    <w:rsid w:val="50F023CF"/>
    <w:rsid w:val="50FF5222"/>
    <w:rsid w:val="51040616"/>
    <w:rsid w:val="511175FB"/>
    <w:rsid w:val="51135F83"/>
    <w:rsid w:val="511504D1"/>
    <w:rsid w:val="51296F74"/>
    <w:rsid w:val="513259F8"/>
    <w:rsid w:val="514C05F8"/>
    <w:rsid w:val="514C19B0"/>
    <w:rsid w:val="515774F0"/>
    <w:rsid w:val="515F71B7"/>
    <w:rsid w:val="5167593E"/>
    <w:rsid w:val="51684C9D"/>
    <w:rsid w:val="517B2659"/>
    <w:rsid w:val="518A6527"/>
    <w:rsid w:val="51A7650F"/>
    <w:rsid w:val="51BF1998"/>
    <w:rsid w:val="51C53CFF"/>
    <w:rsid w:val="51C62A9A"/>
    <w:rsid w:val="51CE57CB"/>
    <w:rsid w:val="51D656F0"/>
    <w:rsid w:val="51E377B7"/>
    <w:rsid w:val="51F63423"/>
    <w:rsid w:val="520B5FBD"/>
    <w:rsid w:val="520E512C"/>
    <w:rsid w:val="52140F35"/>
    <w:rsid w:val="52191BB8"/>
    <w:rsid w:val="522B39F1"/>
    <w:rsid w:val="522B3E51"/>
    <w:rsid w:val="523070FA"/>
    <w:rsid w:val="52325E67"/>
    <w:rsid w:val="523351AB"/>
    <w:rsid w:val="524A726C"/>
    <w:rsid w:val="525A5C0C"/>
    <w:rsid w:val="525D5F90"/>
    <w:rsid w:val="525E2A69"/>
    <w:rsid w:val="52603492"/>
    <w:rsid w:val="526371BA"/>
    <w:rsid w:val="5269525B"/>
    <w:rsid w:val="528A3580"/>
    <w:rsid w:val="529B66FB"/>
    <w:rsid w:val="52A77ED5"/>
    <w:rsid w:val="52AF00B1"/>
    <w:rsid w:val="52AF0978"/>
    <w:rsid w:val="52B6036C"/>
    <w:rsid w:val="52B62389"/>
    <w:rsid w:val="52BA1D3C"/>
    <w:rsid w:val="52C82B36"/>
    <w:rsid w:val="52E12724"/>
    <w:rsid w:val="52ED10F6"/>
    <w:rsid w:val="53036B31"/>
    <w:rsid w:val="53141329"/>
    <w:rsid w:val="531A7DEE"/>
    <w:rsid w:val="53391540"/>
    <w:rsid w:val="533B5D3D"/>
    <w:rsid w:val="53492C6B"/>
    <w:rsid w:val="53575EA3"/>
    <w:rsid w:val="535E6442"/>
    <w:rsid w:val="535F6D51"/>
    <w:rsid w:val="53956BE1"/>
    <w:rsid w:val="539F70B4"/>
    <w:rsid w:val="53B44BF2"/>
    <w:rsid w:val="53B71B44"/>
    <w:rsid w:val="53B8317F"/>
    <w:rsid w:val="53BC4AE3"/>
    <w:rsid w:val="53BF439A"/>
    <w:rsid w:val="53C0738D"/>
    <w:rsid w:val="53C36B32"/>
    <w:rsid w:val="53CB7232"/>
    <w:rsid w:val="53CE5082"/>
    <w:rsid w:val="53CF569B"/>
    <w:rsid w:val="53DA11F2"/>
    <w:rsid w:val="53DE17C0"/>
    <w:rsid w:val="53DE2EFF"/>
    <w:rsid w:val="53E6324F"/>
    <w:rsid w:val="5409566C"/>
    <w:rsid w:val="540D4CE2"/>
    <w:rsid w:val="541756D5"/>
    <w:rsid w:val="54417EFA"/>
    <w:rsid w:val="54484A92"/>
    <w:rsid w:val="545759A9"/>
    <w:rsid w:val="546943B5"/>
    <w:rsid w:val="547534B1"/>
    <w:rsid w:val="547E2C5A"/>
    <w:rsid w:val="54895B18"/>
    <w:rsid w:val="548A14FD"/>
    <w:rsid w:val="54A76554"/>
    <w:rsid w:val="54A8220A"/>
    <w:rsid w:val="54A82D00"/>
    <w:rsid w:val="54AF22CB"/>
    <w:rsid w:val="54B1179C"/>
    <w:rsid w:val="54B34BD0"/>
    <w:rsid w:val="54B57516"/>
    <w:rsid w:val="54BE47CD"/>
    <w:rsid w:val="54D11643"/>
    <w:rsid w:val="54D15D3E"/>
    <w:rsid w:val="54D83C28"/>
    <w:rsid w:val="54D95158"/>
    <w:rsid w:val="54E574CF"/>
    <w:rsid w:val="54EA1D4F"/>
    <w:rsid w:val="54FD7F52"/>
    <w:rsid w:val="55016688"/>
    <w:rsid w:val="55094C67"/>
    <w:rsid w:val="550F164C"/>
    <w:rsid w:val="551750D8"/>
    <w:rsid w:val="551A2C3D"/>
    <w:rsid w:val="551C423B"/>
    <w:rsid w:val="552548A3"/>
    <w:rsid w:val="553468A3"/>
    <w:rsid w:val="553B4AFD"/>
    <w:rsid w:val="55436ED9"/>
    <w:rsid w:val="554D2674"/>
    <w:rsid w:val="55595275"/>
    <w:rsid w:val="55616AA0"/>
    <w:rsid w:val="55737575"/>
    <w:rsid w:val="557420CB"/>
    <w:rsid w:val="557660B9"/>
    <w:rsid w:val="55786076"/>
    <w:rsid w:val="55795493"/>
    <w:rsid w:val="558F1550"/>
    <w:rsid w:val="55903C6D"/>
    <w:rsid w:val="55BE25D0"/>
    <w:rsid w:val="55C918A3"/>
    <w:rsid w:val="55D96B4D"/>
    <w:rsid w:val="55DC7B0D"/>
    <w:rsid w:val="55F70F07"/>
    <w:rsid w:val="56004E37"/>
    <w:rsid w:val="561B0FD6"/>
    <w:rsid w:val="561C7A14"/>
    <w:rsid w:val="56240483"/>
    <w:rsid w:val="562E7C61"/>
    <w:rsid w:val="562F117E"/>
    <w:rsid w:val="563F3835"/>
    <w:rsid w:val="564650D4"/>
    <w:rsid w:val="564A257E"/>
    <w:rsid w:val="56521442"/>
    <w:rsid w:val="56522989"/>
    <w:rsid w:val="56555665"/>
    <w:rsid w:val="56766276"/>
    <w:rsid w:val="56775FBD"/>
    <w:rsid w:val="569703F7"/>
    <w:rsid w:val="56A67801"/>
    <w:rsid w:val="56C4587D"/>
    <w:rsid w:val="56C82464"/>
    <w:rsid w:val="56D75949"/>
    <w:rsid w:val="56DC629C"/>
    <w:rsid w:val="56E548A3"/>
    <w:rsid w:val="570D31DD"/>
    <w:rsid w:val="571801A7"/>
    <w:rsid w:val="5719155A"/>
    <w:rsid w:val="571B165C"/>
    <w:rsid w:val="57263AC9"/>
    <w:rsid w:val="572E34EC"/>
    <w:rsid w:val="573706E4"/>
    <w:rsid w:val="57397E1D"/>
    <w:rsid w:val="574853EC"/>
    <w:rsid w:val="575331D8"/>
    <w:rsid w:val="575B0DC0"/>
    <w:rsid w:val="57616BAF"/>
    <w:rsid w:val="57675306"/>
    <w:rsid w:val="576F6B13"/>
    <w:rsid w:val="57754D04"/>
    <w:rsid w:val="57781497"/>
    <w:rsid w:val="57804FB1"/>
    <w:rsid w:val="57811A5F"/>
    <w:rsid w:val="57894050"/>
    <w:rsid w:val="57963FBE"/>
    <w:rsid w:val="579F1CE8"/>
    <w:rsid w:val="57B80D7C"/>
    <w:rsid w:val="57BE1142"/>
    <w:rsid w:val="57BF0B81"/>
    <w:rsid w:val="57C76011"/>
    <w:rsid w:val="57CC4838"/>
    <w:rsid w:val="57D24E9A"/>
    <w:rsid w:val="57F32222"/>
    <w:rsid w:val="57FA27F7"/>
    <w:rsid w:val="57FF2D10"/>
    <w:rsid w:val="58054F73"/>
    <w:rsid w:val="58074299"/>
    <w:rsid w:val="580878C3"/>
    <w:rsid w:val="580F08AF"/>
    <w:rsid w:val="582476BD"/>
    <w:rsid w:val="584162CC"/>
    <w:rsid w:val="584D0FB7"/>
    <w:rsid w:val="584F351F"/>
    <w:rsid w:val="586428C4"/>
    <w:rsid w:val="58692B94"/>
    <w:rsid w:val="586B30C4"/>
    <w:rsid w:val="587122EC"/>
    <w:rsid w:val="588F5B9F"/>
    <w:rsid w:val="5898171E"/>
    <w:rsid w:val="589D7C09"/>
    <w:rsid w:val="58A71840"/>
    <w:rsid w:val="58BA1828"/>
    <w:rsid w:val="58BE385F"/>
    <w:rsid w:val="58C95959"/>
    <w:rsid w:val="58D87ED5"/>
    <w:rsid w:val="58DD5647"/>
    <w:rsid w:val="58DF5B04"/>
    <w:rsid w:val="58E369E7"/>
    <w:rsid w:val="58EB6288"/>
    <w:rsid w:val="58F81937"/>
    <w:rsid w:val="59063DEB"/>
    <w:rsid w:val="59132D52"/>
    <w:rsid w:val="591817E5"/>
    <w:rsid w:val="59232177"/>
    <w:rsid w:val="59241F82"/>
    <w:rsid w:val="59336717"/>
    <w:rsid w:val="594417AF"/>
    <w:rsid w:val="594D48E3"/>
    <w:rsid w:val="595D5D85"/>
    <w:rsid w:val="596C3FBC"/>
    <w:rsid w:val="597B0535"/>
    <w:rsid w:val="598773EE"/>
    <w:rsid w:val="59922C11"/>
    <w:rsid w:val="599251AB"/>
    <w:rsid w:val="599C5654"/>
    <w:rsid w:val="59BA4E13"/>
    <w:rsid w:val="59CD6A3A"/>
    <w:rsid w:val="59D20765"/>
    <w:rsid w:val="59D34A53"/>
    <w:rsid w:val="59D93DEE"/>
    <w:rsid w:val="59DA3410"/>
    <w:rsid w:val="59E2782B"/>
    <w:rsid w:val="59F40A38"/>
    <w:rsid w:val="5A05538E"/>
    <w:rsid w:val="5A0D3885"/>
    <w:rsid w:val="5A2A1287"/>
    <w:rsid w:val="5A3437FA"/>
    <w:rsid w:val="5A3F7382"/>
    <w:rsid w:val="5A47608D"/>
    <w:rsid w:val="5A4E22B0"/>
    <w:rsid w:val="5A522632"/>
    <w:rsid w:val="5A570540"/>
    <w:rsid w:val="5A660ACB"/>
    <w:rsid w:val="5A6E3429"/>
    <w:rsid w:val="5A715384"/>
    <w:rsid w:val="5A7E6967"/>
    <w:rsid w:val="5A817B3D"/>
    <w:rsid w:val="5A8B102F"/>
    <w:rsid w:val="5A8B29C4"/>
    <w:rsid w:val="5A943562"/>
    <w:rsid w:val="5AA73C58"/>
    <w:rsid w:val="5AB33F81"/>
    <w:rsid w:val="5AC17E22"/>
    <w:rsid w:val="5AC61007"/>
    <w:rsid w:val="5AE141EE"/>
    <w:rsid w:val="5AED2681"/>
    <w:rsid w:val="5AFA7DA1"/>
    <w:rsid w:val="5B0D3617"/>
    <w:rsid w:val="5B0E3E23"/>
    <w:rsid w:val="5B1A04E6"/>
    <w:rsid w:val="5B1A1190"/>
    <w:rsid w:val="5B3174BD"/>
    <w:rsid w:val="5B352183"/>
    <w:rsid w:val="5B3E664F"/>
    <w:rsid w:val="5B491A9D"/>
    <w:rsid w:val="5B4F1685"/>
    <w:rsid w:val="5B563117"/>
    <w:rsid w:val="5B6C6A3C"/>
    <w:rsid w:val="5B6D39B0"/>
    <w:rsid w:val="5B6F567D"/>
    <w:rsid w:val="5B7D1304"/>
    <w:rsid w:val="5B7E148A"/>
    <w:rsid w:val="5B8F6322"/>
    <w:rsid w:val="5B920403"/>
    <w:rsid w:val="5BA80C54"/>
    <w:rsid w:val="5BAF6B66"/>
    <w:rsid w:val="5BB564DE"/>
    <w:rsid w:val="5BD8622D"/>
    <w:rsid w:val="5BE94045"/>
    <w:rsid w:val="5BEA6358"/>
    <w:rsid w:val="5C0052AB"/>
    <w:rsid w:val="5C006098"/>
    <w:rsid w:val="5C0560B9"/>
    <w:rsid w:val="5C0946AA"/>
    <w:rsid w:val="5C117E79"/>
    <w:rsid w:val="5C3422FE"/>
    <w:rsid w:val="5C455B45"/>
    <w:rsid w:val="5C473124"/>
    <w:rsid w:val="5C4F20BE"/>
    <w:rsid w:val="5C4F60E4"/>
    <w:rsid w:val="5C877837"/>
    <w:rsid w:val="5C911FF6"/>
    <w:rsid w:val="5CA22626"/>
    <w:rsid w:val="5CA37E25"/>
    <w:rsid w:val="5CA50D59"/>
    <w:rsid w:val="5CB02843"/>
    <w:rsid w:val="5CB274AA"/>
    <w:rsid w:val="5CB65920"/>
    <w:rsid w:val="5CB76E04"/>
    <w:rsid w:val="5CC0567C"/>
    <w:rsid w:val="5CCA4DEB"/>
    <w:rsid w:val="5CCE43CA"/>
    <w:rsid w:val="5CD65894"/>
    <w:rsid w:val="5CDA44FE"/>
    <w:rsid w:val="5CE33DE3"/>
    <w:rsid w:val="5CE855F4"/>
    <w:rsid w:val="5CF276BD"/>
    <w:rsid w:val="5D120987"/>
    <w:rsid w:val="5D200E0E"/>
    <w:rsid w:val="5D5A79A9"/>
    <w:rsid w:val="5D710AE3"/>
    <w:rsid w:val="5D7443C5"/>
    <w:rsid w:val="5D8E31A5"/>
    <w:rsid w:val="5D904BAC"/>
    <w:rsid w:val="5DA701C7"/>
    <w:rsid w:val="5DB07ED2"/>
    <w:rsid w:val="5DB219E8"/>
    <w:rsid w:val="5DBA3A77"/>
    <w:rsid w:val="5DC77A1F"/>
    <w:rsid w:val="5E017A6C"/>
    <w:rsid w:val="5E073E58"/>
    <w:rsid w:val="5E0B072C"/>
    <w:rsid w:val="5E15314C"/>
    <w:rsid w:val="5E174C5C"/>
    <w:rsid w:val="5E21185B"/>
    <w:rsid w:val="5E3A2544"/>
    <w:rsid w:val="5E3E71FE"/>
    <w:rsid w:val="5E401281"/>
    <w:rsid w:val="5E4D781F"/>
    <w:rsid w:val="5E4E120D"/>
    <w:rsid w:val="5E50205C"/>
    <w:rsid w:val="5E527951"/>
    <w:rsid w:val="5E557902"/>
    <w:rsid w:val="5E5E5DD0"/>
    <w:rsid w:val="5E6F0F0F"/>
    <w:rsid w:val="5E722B3C"/>
    <w:rsid w:val="5E732BFB"/>
    <w:rsid w:val="5E7754FF"/>
    <w:rsid w:val="5E844495"/>
    <w:rsid w:val="5EA82885"/>
    <w:rsid w:val="5EAD08DC"/>
    <w:rsid w:val="5EDC55F3"/>
    <w:rsid w:val="5EE71689"/>
    <w:rsid w:val="5EE87BDC"/>
    <w:rsid w:val="5EEA6A5F"/>
    <w:rsid w:val="5EF30071"/>
    <w:rsid w:val="5EF573E2"/>
    <w:rsid w:val="5EF81A79"/>
    <w:rsid w:val="5F065EA6"/>
    <w:rsid w:val="5F200395"/>
    <w:rsid w:val="5F2656CA"/>
    <w:rsid w:val="5F390641"/>
    <w:rsid w:val="5F3C2E73"/>
    <w:rsid w:val="5F442CC3"/>
    <w:rsid w:val="5F4A3DFA"/>
    <w:rsid w:val="5F560A30"/>
    <w:rsid w:val="5F5731ED"/>
    <w:rsid w:val="5F657204"/>
    <w:rsid w:val="5F6E17B3"/>
    <w:rsid w:val="5F6F7C2D"/>
    <w:rsid w:val="5F8C2B48"/>
    <w:rsid w:val="5FAE2A1E"/>
    <w:rsid w:val="5FAE6C26"/>
    <w:rsid w:val="5FBD556D"/>
    <w:rsid w:val="5FBF513B"/>
    <w:rsid w:val="5FCC2FD2"/>
    <w:rsid w:val="5FDD5DB0"/>
    <w:rsid w:val="5FED1C67"/>
    <w:rsid w:val="600D3593"/>
    <w:rsid w:val="60130615"/>
    <w:rsid w:val="603860B4"/>
    <w:rsid w:val="603E5E27"/>
    <w:rsid w:val="6041529A"/>
    <w:rsid w:val="604152D9"/>
    <w:rsid w:val="60436CCC"/>
    <w:rsid w:val="60595A32"/>
    <w:rsid w:val="605C2B63"/>
    <w:rsid w:val="60603CE7"/>
    <w:rsid w:val="60607A9F"/>
    <w:rsid w:val="606138D1"/>
    <w:rsid w:val="606972F2"/>
    <w:rsid w:val="60871ADD"/>
    <w:rsid w:val="60924B97"/>
    <w:rsid w:val="609547C1"/>
    <w:rsid w:val="60AA5130"/>
    <w:rsid w:val="60AA6975"/>
    <w:rsid w:val="60B6267D"/>
    <w:rsid w:val="60C75AE1"/>
    <w:rsid w:val="60CE0783"/>
    <w:rsid w:val="60CE68E2"/>
    <w:rsid w:val="60DD0483"/>
    <w:rsid w:val="60E65907"/>
    <w:rsid w:val="60F3329E"/>
    <w:rsid w:val="60F574E5"/>
    <w:rsid w:val="60F65FE7"/>
    <w:rsid w:val="60FE73F0"/>
    <w:rsid w:val="6104688D"/>
    <w:rsid w:val="61170EEF"/>
    <w:rsid w:val="61270672"/>
    <w:rsid w:val="615D79CB"/>
    <w:rsid w:val="616201BC"/>
    <w:rsid w:val="6164008C"/>
    <w:rsid w:val="6166417F"/>
    <w:rsid w:val="616C0720"/>
    <w:rsid w:val="618D7643"/>
    <w:rsid w:val="6190641E"/>
    <w:rsid w:val="61911488"/>
    <w:rsid w:val="6192744C"/>
    <w:rsid w:val="61972CE2"/>
    <w:rsid w:val="61974978"/>
    <w:rsid w:val="61AB05C4"/>
    <w:rsid w:val="61AF5394"/>
    <w:rsid w:val="61B35C99"/>
    <w:rsid w:val="61C635A7"/>
    <w:rsid w:val="61D52297"/>
    <w:rsid w:val="61DD1E18"/>
    <w:rsid w:val="61F53E95"/>
    <w:rsid w:val="61F80CD4"/>
    <w:rsid w:val="61FA44B9"/>
    <w:rsid w:val="62132B55"/>
    <w:rsid w:val="625E7D49"/>
    <w:rsid w:val="62910878"/>
    <w:rsid w:val="62BA6D00"/>
    <w:rsid w:val="62DA17B3"/>
    <w:rsid w:val="62DC6F53"/>
    <w:rsid w:val="62F87FBC"/>
    <w:rsid w:val="62FA59D1"/>
    <w:rsid w:val="63073BA5"/>
    <w:rsid w:val="630D4827"/>
    <w:rsid w:val="63124E62"/>
    <w:rsid w:val="631C3452"/>
    <w:rsid w:val="63241E29"/>
    <w:rsid w:val="63554461"/>
    <w:rsid w:val="63571440"/>
    <w:rsid w:val="637B44BE"/>
    <w:rsid w:val="63882AFF"/>
    <w:rsid w:val="638846A9"/>
    <w:rsid w:val="63931004"/>
    <w:rsid w:val="639504C9"/>
    <w:rsid w:val="63984D81"/>
    <w:rsid w:val="63987100"/>
    <w:rsid w:val="63A40463"/>
    <w:rsid w:val="63A524A7"/>
    <w:rsid w:val="63A94885"/>
    <w:rsid w:val="63AC4F15"/>
    <w:rsid w:val="63B53727"/>
    <w:rsid w:val="63D00BFE"/>
    <w:rsid w:val="63D60158"/>
    <w:rsid w:val="63E506D3"/>
    <w:rsid w:val="63ED18EF"/>
    <w:rsid w:val="63EE0D2E"/>
    <w:rsid w:val="64275E01"/>
    <w:rsid w:val="643B3341"/>
    <w:rsid w:val="643B3735"/>
    <w:rsid w:val="6443515C"/>
    <w:rsid w:val="6447309E"/>
    <w:rsid w:val="644C7D3E"/>
    <w:rsid w:val="644E4264"/>
    <w:rsid w:val="6479560A"/>
    <w:rsid w:val="64877B30"/>
    <w:rsid w:val="64877EBB"/>
    <w:rsid w:val="6489342B"/>
    <w:rsid w:val="648A14DE"/>
    <w:rsid w:val="648E4CA9"/>
    <w:rsid w:val="648E7222"/>
    <w:rsid w:val="649159F4"/>
    <w:rsid w:val="64AB5BC8"/>
    <w:rsid w:val="64BB427C"/>
    <w:rsid w:val="64BF776A"/>
    <w:rsid w:val="64C21C6B"/>
    <w:rsid w:val="64C60598"/>
    <w:rsid w:val="64D92CFE"/>
    <w:rsid w:val="64EB537C"/>
    <w:rsid w:val="64EE1921"/>
    <w:rsid w:val="64F64A8E"/>
    <w:rsid w:val="64F9658C"/>
    <w:rsid w:val="65045AF8"/>
    <w:rsid w:val="65060D5A"/>
    <w:rsid w:val="65061280"/>
    <w:rsid w:val="651D6A36"/>
    <w:rsid w:val="65217A1F"/>
    <w:rsid w:val="652974E5"/>
    <w:rsid w:val="652A001C"/>
    <w:rsid w:val="65504068"/>
    <w:rsid w:val="655152AE"/>
    <w:rsid w:val="655838D5"/>
    <w:rsid w:val="655D4C64"/>
    <w:rsid w:val="657254DF"/>
    <w:rsid w:val="658374E3"/>
    <w:rsid w:val="65863BD3"/>
    <w:rsid w:val="65D17BD7"/>
    <w:rsid w:val="65DB7368"/>
    <w:rsid w:val="65DF2F5E"/>
    <w:rsid w:val="65F155BF"/>
    <w:rsid w:val="65F56E06"/>
    <w:rsid w:val="65FD29D0"/>
    <w:rsid w:val="6608226E"/>
    <w:rsid w:val="660F10E3"/>
    <w:rsid w:val="66153DFC"/>
    <w:rsid w:val="661714D1"/>
    <w:rsid w:val="66202F93"/>
    <w:rsid w:val="66245AF2"/>
    <w:rsid w:val="662611C2"/>
    <w:rsid w:val="663B1977"/>
    <w:rsid w:val="66426DB5"/>
    <w:rsid w:val="664A6394"/>
    <w:rsid w:val="66503FCA"/>
    <w:rsid w:val="66515B76"/>
    <w:rsid w:val="668D055A"/>
    <w:rsid w:val="668D6853"/>
    <w:rsid w:val="66930A3A"/>
    <w:rsid w:val="66A30689"/>
    <w:rsid w:val="66A55B85"/>
    <w:rsid w:val="66A713A3"/>
    <w:rsid w:val="66BE4AFC"/>
    <w:rsid w:val="66D35147"/>
    <w:rsid w:val="66DF0120"/>
    <w:rsid w:val="66FC2548"/>
    <w:rsid w:val="66FC449A"/>
    <w:rsid w:val="66FF3D84"/>
    <w:rsid w:val="67001501"/>
    <w:rsid w:val="67040EE2"/>
    <w:rsid w:val="67144D32"/>
    <w:rsid w:val="67236334"/>
    <w:rsid w:val="672F0C14"/>
    <w:rsid w:val="673163B8"/>
    <w:rsid w:val="673C6DC4"/>
    <w:rsid w:val="67554AD8"/>
    <w:rsid w:val="67564FD1"/>
    <w:rsid w:val="67687F6C"/>
    <w:rsid w:val="676D23B9"/>
    <w:rsid w:val="67711681"/>
    <w:rsid w:val="6777266A"/>
    <w:rsid w:val="677E1696"/>
    <w:rsid w:val="678F093E"/>
    <w:rsid w:val="67A56F81"/>
    <w:rsid w:val="67AB2790"/>
    <w:rsid w:val="67ED42E2"/>
    <w:rsid w:val="67F374A9"/>
    <w:rsid w:val="67FD468C"/>
    <w:rsid w:val="68097FF2"/>
    <w:rsid w:val="682009B8"/>
    <w:rsid w:val="682205B6"/>
    <w:rsid w:val="68316DE6"/>
    <w:rsid w:val="683B496A"/>
    <w:rsid w:val="684624CA"/>
    <w:rsid w:val="684855E0"/>
    <w:rsid w:val="684A0598"/>
    <w:rsid w:val="684A280A"/>
    <w:rsid w:val="684C0E52"/>
    <w:rsid w:val="685E4E48"/>
    <w:rsid w:val="685E7053"/>
    <w:rsid w:val="686D0315"/>
    <w:rsid w:val="687A2BB7"/>
    <w:rsid w:val="687B66AD"/>
    <w:rsid w:val="688828B9"/>
    <w:rsid w:val="688E7159"/>
    <w:rsid w:val="688F734D"/>
    <w:rsid w:val="689868A2"/>
    <w:rsid w:val="68AC4A83"/>
    <w:rsid w:val="68B05FD2"/>
    <w:rsid w:val="68D10F9B"/>
    <w:rsid w:val="68D90E8E"/>
    <w:rsid w:val="68E73796"/>
    <w:rsid w:val="68F73336"/>
    <w:rsid w:val="6906682D"/>
    <w:rsid w:val="690B733C"/>
    <w:rsid w:val="69146BA6"/>
    <w:rsid w:val="691F2451"/>
    <w:rsid w:val="692614CC"/>
    <w:rsid w:val="6947007B"/>
    <w:rsid w:val="69587D59"/>
    <w:rsid w:val="69731193"/>
    <w:rsid w:val="69771173"/>
    <w:rsid w:val="697C5BCF"/>
    <w:rsid w:val="6986616D"/>
    <w:rsid w:val="69871CEB"/>
    <w:rsid w:val="698E6125"/>
    <w:rsid w:val="698F6974"/>
    <w:rsid w:val="699673B0"/>
    <w:rsid w:val="699D6BF0"/>
    <w:rsid w:val="69A5443C"/>
    <w:rsid w:val="69B3644C"/>
    <w:rsid w:val="69B67C3C"/>
    <w:rsid w:val="69CA08B6"/>
    <w:rsid w:val="69CB7015"/>
    <w:rsid w:val="69DE0D23"/>
    <w:rsid w:val="69E6789E"/>
    <w:rsid w:val="69EC2F7B"/>
    <w:rsid w:val="69FA0AA7"/>
    <w:rsid w:val="6A047DBB"/>
    <w:rsid w:val="6A091A82"/>
    <w:rsid w:val="6A293FE8"/>
    <w:rsid w:val="6A586376"/>
    <w:rsid w:val="6A6F0BCC"/>
    <w:rsid w:val="6A77609C"/>
    <w:rsid w:val="6A822B6B"/>
    <w:rsid w:val="6A891B35"/>
    <w:rsid w:val="6A8B676A"/>
    <w:rsid w:val="6A93603C"/>
    <w:rsid w:val="6A9F36AB"/>
    <w:rsid w:val="6AA84850"/>
    <w:rsid w:val="6AA87FE7"/>
    <w:rsid w:val="6AAB2EA0"/>
    <w:rsid w:val="6AB201A7"/>
    <w:rsid w:val="6ACB084E"/>
    <w:rsid w:val="6ACE141C"/>
    <w:rsid w:val="6AD2623D"/>
    <w:rsid w:val="6AEC07E7"/>
    <w:rsid w:val="6B106533"/>
    <w:rsid w:val="6B135AEB"/>
    <w:rsid w:val="6B1733D1"/>
    <w:rsid w:val="6B1C716C"/>
    <w:rsid w:val="6B1D4043"/>
    <w:rsid w:val="6B293D5C"/>
    <w:rsid w:val="6B313FE6"/>
    <w:rsid w:val="6B4C5DCD"/>
    <w:rsid w:val="6B5932D8"/>
    <w:rsid w:val="6B5B5FD0"/>
    <w:rsid w:val="6B5C0862"/>
    <w:rsid w:val="6B667E65"/>
    <w:rsid w:val="6B74672A"/>
    <w:rsid w:val="6B894E1D"/>
    <w:rsid w:val="6B94334C"/>
    <w:rsid w:val="6BA038D7"/>
    <w:rsid w:val="6BA1670A"/>
    <w:rsid w:val="6BA55201"/>
    <w:rsid w:val="6BA75935"/>
    <w:rsid w:val="6BA83F27"/>
    <w:rsid w:val="6BA87939"/>
    <w:rsid w:val="6BAE6AA5"/>
    <w:rsid w:val="6BB10CC0"/>
    <w:rsid w:val="6BC832F1"/>
    <w:rsid w:val="6BCE2326"/>
    <w:rsid w:val="6BD720C6"/>
    <w:rsid w:val="6BEE0A83"/>
    <w:rsid w:val="6C0B20DF"/>
    <w:rsid w:val="6C0F0A6D"/>
    <w:rsid w:val="6C156B96"/>
    <w:rsid w:val="6C19766C"/>
    <w:rsid w:val="6C1F5B14"/>
    <w:rsid w:val="6C1F787A"/>
    <w:rsid w:val="6C254D18"/>
    <w:rsid w:val="6C2C2ED2"/>
    <w:rsid w:val="6C346118"/>
    <w:rsid w:val="6C41107F"/>
    <w:rsid w:val="6C4C4DA8"/>
    <w:rsid w:val="6C5270FD"/>
    <w:rsid w:val="6C6F418D"/>
    <w:rsid w:val="6C852DCF"/>
    <w:rsid w:val="6C9B10FC"/>
    <w:rsid w:val="6CAD38FF"/>
    <w:rsid w:val="6CAE5CB4"/>
    <w:rsid w:val="6CBB0360"/>
    <w:rsid w:val="6CC5458C"/>
    <w:rsid w:val="6CC72EEE"/>
    <w:rsid w:val="6CC75CED"/>
    <w:rsid w:val="6CDC56CB"/>
    <w:rsid w:val="6CE01E34"/>
    <w:rsid w:val="6CEA7139"/>
    <w:rsid w:val="6CEB1AE3"/>
    <w:rsid w:val="6CFA2743"/>
    <w:rsid w:val="6CFE32E8"/>
    <w:rsid w:val="6D004C01"/>
    <w:rsid w:val="6D120B88"/>
    <w:rsid w:val="6D4A2C1B"/>
    <w:rsid w:val="6D4C25D5"/>
    <w:rsid w:val="6D5F75B0"/>
    <w:rsid w:val="6D701AFD"/>
    <w:rsid w:val="6D7102F4"/>
    <w:rsid w:val="6D771216"/>
    <w:rsid w:val="6D7753E7"/>
    <w:rsid w:val="6D7A015A"/>
    <w:rsid w:val="6D88597D"/>
    <w:rsid w:val="6D8A18EE"/>
    <w:rsid w:val="6D8C71A2"/>
    <w:rsid w:val="6D9A59B4"/>
    <w:rsid w:val="6D9C2781"/>
    <w:rsid w:val="6DA74371"/>
    <w:rsid w:val="6DC36855"/>
    <w:rsid w:val="6DCA0F80"/>
    <w:rsid w:val="6DDC43EC"/>
    <w:rsid w:val="6DE34F7F"/>
    <w:rsid w:val="6DFA77D0"/>
    <w:rsid w:val="6E0706C8"/>
    <w:rsid w:val="6E0A1410"/>
    <w:rsid w:val="6E0B2013"/>
    <w:rsid w:val="6E0F4EB6"/>
    <w:rsid w:val="6E1D1939"/>
    <w:rsid w:val="6E1E7FD1"/>
    <w:rsid w:val="6E2862DF"/>
    <w:rsid w:val="6E3117C5"/>
    <w:rsid w:val="6E3206DA"/>
    <w:rsid w:val="6E3B4FA6"/>
    <w:rsid w:val="6E452D81"/>
    <w:rsid w:val="6E507081"/>
    <w:rsid w:val="6E58377D"/>
    <w:rsid w:val="6E5B5CE4"/>
    <w:rsid w:val="6E602559"/>
    <w:rsid w:val="6E6130CB"/>
    <w:rsid w:val="6E817FC5"/>
    <w:rsid w:val="6E824CF8"/>
    <w:rsid w:val="6E885BF9"/>
    <w:rsid w:val="6E897E46"/>
    <w:rsid w:val="6E8E400B"/>
    <w:rsid w:val="6E906011"/>
    <w:rsid w:val="6E92440A"/>
    <w:rsid w:val="6E9B2785"/>
    <w:rsid w:val="6EA7140B"/>
    <w:rsid w:val="6EAC595C"/>
    <w:rsid w:val="6EBD13EE"/>
    <w:rsid w:val="6EBF1961"/>
    <w:rsid w:val="6EBF7447"/>
    <w:rsid w:val="6EC741F1"/>
    <w:rsid w:val="6EC85E7B"/>
    <w:rsid w:val="6ECA5221"/>
    <w:rsid w:val="6ED14750"/>
    <w:rsid w:val="6EDF53A1"/>
    <w:rsid w:val="6EEC580A"/>
    <w:rsid w:val="6EF71F59"/>
    <w:rsid w:val="6EF97B2E"/>
    <w:rsid w:val="6F033BAB"/>
    <w:rsid w:val="6F065FE3"/>
    <w:rsid w:val="6F082C33"/>
    <w:rsid w:val="6F0976BD"/>
    <w:rsid w:val="6F1171D9"/>
    <w:rsid w:val="6F1C5B72"/>
    <w:rsid w:val="6F20699D"/>
    <w:rsid w:val="6F311870"/>
    <w:rsid w:val="6F540514"/>
    <w:rsid w:val="6F5C55E7"/>
    <w:rsid w:val="6F5D6F61"/>
    <w:rsid w:val="6F5E1184"/>
    <w:rsid w:val="6F666594"/>
    <w:rsid w:val="6F674A28"/>
    <w:rsid w:val="6F684D41"/>
    <w:rsid w:val="6F6F7D75"/>
    <w:rsid w:val="6F72022F"/>
    <w:rsid w:val="6F7225A3"/>
    <w:rsid w:val="6F7675E0"/>
    <w:rsid w:val="6F8B6943"/>
    <w:rsid w:val="6F9679C4"/>
    <w:rsid w:val="6FA9364B"/>
    <w:rsid w:val="6FAF353B"/>
    <w:rsid w:val="6FB013E0"/>
    <w:rsid w:val="6FB03AAF"/>
    <w:rsid w:val="6FB5307C"/>
    <w:rsid w:val="6FB74E37"/>
    <w:rsid w:val="6FC356E3"/>
    <w:rsid w:val="6FD531DD"/>
    <w:rsid w:val="6FE16B72"/>
    <w:rsid w:val="6FE56082"/>
    <w:rsid w:val="6FE62164"/>
    <w:rsid w:val="6FFA7C74"/>
    <w:rsid w:val="70075BC0"/>
    <w:rsid w:val="700F0DD5"/>
    <w:rsid w:val="7015734E"/>
    <w:rsid w:val="701C6771"/>
    <w:rsid w:val="70226D4F"/>
    <w:rsid w:val="702F23C2"/>
    <w:rsid w:val="705B5934"/>
    <w:rsid w:val="70611000"/>
    <w:rsid w:val="70710267"/>
    <w:rsid w:val="70732AFA"/>
    <w:rsid w:val="70822F61"/>
    <w:rsid w:val="70A3192E"/>
    <w:rsid w:val="70AA4621"/>
    <w:rsid w:val="70B512BF"/>
    <w:rsid w:val="70B619FD"/>
    <w:rsid w:val="70DE0941"/>
    <w:rsid w:val="70DF2C27"/>
    <w:rsid w:val="70F8129A"/>
    <w:rsid w:val="70FD155E"/>
    <w:rsid w:val="71017C55"/>
    <w:rsid w:val="710F7DA2"/>
    <w:rsid w:val="711A1F97"/>
    <w:rsid w:val="71271BF7"/>
    <w:rsid w:val="7127725D"/>
    <w:rsid w:val="71295FCC"/>
    <w:rsid w:val="71340289"/>
    <w:rsid w:val="713B461E"/>
    <w:rsid w:val="713B63CE"/>
    <w:rsid w:val="714C4B35"/>
    <w:rsid w:val="7156526A"/>
    <w:rsid w:val="7157311F"/>
    <w:rsid w:val="717B107B"/>
    <w:rsid w:val="717E5296"/>
    <w:rsid w:val="718335C3"/>
    <w:rsid w:val="71852AC5"/>
    <w:rsid w:val="718C0D8C"/>
    <w:rsid w:val="71932350"/>
    <w:rsid w:val="71AC4BA4"/>
    <w:rsid w:val="71AD142C"/>
    <w:rsid w:val="71C26F55"/>
    <w:rsid w:val="71DB2891"/>
    <w:rsid w:val="71E12DB7"/>
    <w:rsid w:val="71E93E32"/>
    <w:rsid w:val="7203528E"/>
    <w:rsid w:val="72076647"/>
    <w:rsid w:val="720B39AD"/>
    <w:rsid w:val="720D19B3"/>
    <w:rsid w:val="7213704E"/>
    <w:rsid w:val="72253750"/>
    <w:rsid w:val="722864A6"/>
    <w:rsid w:val="722C51AF"/>
    <w:rsid w:val="722E7A65"/>
    <w:rsid w:val="72383882"/>
    <w:rsid w:val="723F18B0"/>
    <w:rsid w:val="72412EF8"/>
    <w:rsid w:val="72427798"/>
    <w:rsid w:val="724C74A6"/>
    <w:rsid w:val="726A0133"/>
    <w:rsid w:val="72754B58"/>
    <w:rsid w:val="72771C30"/>
    <w:rsid w:val="727E1718"/>
    <w:rsid w:val="728D7CA2"/>
    <w:rsid w:val="72B440F3"/>
    <w:rsid w:val="72BD371F"/>
    <w:rsid w:val="72C6391B"/>
    <w:rsid w:val="72CE61E1"/>
    <w:rsid w:val="72DE3B2F"/>
    <w:rsid w:val="72FB54EA"/>
    <w:rsid w:val="73004CD7"/>
    <w:rsid w:val="730A121F"/>
    <w:rsid w:val="730E766A"/>
    <w:rsid w:val="73262302"/>
    <w:rsid w:val="732C30DD"/>
    <w:rsid w:val="732D4403"/>
    <w:rsid w:val="734774EC"/>
    <w:rsid w:val="735500AB"/>
    <w:rsid w:val="73644151"/>
    <w:rsid w:val="736729E9"/>
    <w:rsid w:val="73942BBA"/>
    <w:rsid w:val="739C125B"/>
    <w:rsid w:val="73AB619F"/>
    <w:rsid w:val="73AD4851"/>
    <w:rsid w:val="73B3748D"/>
    <w:rsid w:val="73CB5725"/>
    <w:rsid w:val="73DB3ADF"/>
    <w:rsid w:val="73E15D8F"/>
    <w:rsid w:val="73E34641"/>
    <w:rsid w:val="73E521BE"/>
    <w:rsid w:val="73F5711B"/>
    <w:rsid w:val="73F91153"/>
    <w:rsid w:val="74027D25"/>
    <w:rsid w:val="740E5167"/>
    <w:rsid w:val="740E7BFF"/>
    <w:rsid w:val="741A23EC"/>
    <w:rsid w:val="74276390"/>
    <w:rsid w:val="74437D84"/>
    <w:rsid w:val="744C47C3"/>
    <w:rsid w:val="745A5A48"/>
    <w:rsid w:val="74627C93"/>
    <w:rsid w:val="74677D6A"/>
    <w:rsid w:val="746D2696"/>
    <w:rsid w:val="74745368"/>
    <w:rsid w:val="7475796F"/>
    <w:rsid w:val="748C108C"/>
    <w:rsid w:val="748D1C34"/>
    <w:rsid w:val="749324F1"/>
    <w:rsid w:val="74965315"/>
    <w:rsid w:val="74A55958"/>
    <w:rsid w:val="74C44B6E"/>
    <w:rsid w:val="74CA29D8"/>
    <w:rsid w:val="74CB650D"/>
    <w:rsid w:val="74E52D67"/>
    <w:rsid w:val="74EA22D7"/>
    <w:rsid w:val="74F07CA7"/>
    <w:rsid w:val="750062E3"/>
    <w:rsid w:val="750B3ECE"/>
    <w:rsid w:val="750D270D"/>
    <w:rsid w:val="7511093B"/>
    <w:rsid w:val="75154581"/>
    <w:rsid w:val="751B2074"/>
    <w:rsid w:val="751D2B59"/>
    <w:rsid w:val="752C553C"/>
    <w:rsid w:val="753F6111"/>
    <w:rsid w:val="754D2EBD"/>
    <w:rsid w:val="75631C67"/>
    <w:rsid w:val="756760F2"/>
    <w:rsid w:val="75680CCD"/>
    <w:rsid w:val="756B7EDF"/>
    <w:rsid w:val="75796EDE"/>
    <w:rsid w:val="757E47AD"/>
    <w:rsid w:val="75976CD9"/>
    <w:rsid w:val="759D5382"/>
    <w:rsid w:val="759D634F"/>
    <w:rsid w:val="75A445E3"/>
    <w:rsid w:val="75AD1845"/>
    <w:rsid w:val="75BF2FB9"/>
    <w:rsid w:val="75D37DAB"/>
    <w:rsid w:val="75E03344"/>
    <w:rsid w:val="75F520DF"/>
    <w:rsid w:val="7604015D"/>
    <w:rsid w:val="760B5043"/>
    <w:rsid w:val="7620236E"/>
    <w:rsid w:val="76244F8A"/>
    <w:rsid w:val="7625099A"/>
    <w:rsid w:val="76276C40"/>
    <w:rsid w:val="762D3BA5"/>
    <w:rsid w:val="762E72FD"/>
    <w:rsid w:val="76360DFD"/>
    <w:rsid w:val="763A305B"/>
    <w:rsid w:val="76413447"/>
    <w:rsid w:val="765E41C0"/>
    <w:rsid w:val="76633D7B"/>
    <w:rsid w:val="766D5F01"/>
    <w:rsid w:val="76747559"/>
    <w:rsid w:val="76753FC7"/>
    <w:rsid w:val="76800F5C"/>
    <w:rsid w:val="76863959"/>
    <w:rsid w:val="7690169A"/>
    <w:rsid w:val="769C668B"/>
    <w:rsid w:val="76B35E4F"/>
    <w:rsid w:val="76B422A5"/>
    <w:rsid w:val="76CB4AFA"/>
    <w:rsid w:val="76D8084E"/>
    <w:rsid w:val="76DF62AD"/>
    <w:rsid w:val="77067F0A"/>
    <w:rsid w:val="770F631B"/>
    <w:rsid w:val="771455D7"/>
    <w:rsid w:val="77196194"/>
    <w:rsid w:val="772C2390"/>
    <w:rsid w:val="77363D2D"/>
    <w:rsid w:val="773B1C12"/>
    <w:rsid w:val="774D56AF"/>
    <w:rsid w:val="776A0B8E"/>
    <w:rsid w:val="776D43F6"/>
    <w:rsid w:val="77785CFE"/>
    <w:rsid w:val="778F6CFC"/>
    <w:rsid w:val="778F7353"/>
    <w:rsid w:val="779D2546"/>
    <w:rsid w:val="779D6774"/>
    <w:rsid w:val="77A20CA8"/>
    <w:rsid w:val="77B421CE"/>
    <w:rsid w:val="77C30DB7"/>
    <w:rsid w:val="77C37BD4"/>
    <w:rsid w:val="77C60E9E"/>
    <w:rsid w:val="77E11E50"/>
    <w:rsid w:val="77E36278"/>
    <w:rsid w:val="78017EBC"/>
    <w:rsid w:val="780763E5"/>
    <w:rsid w:val="78102D86"/>
    <w:rsid w:val="78123108"/>
    <w:rsid w:val="781E0FF1"/>
    <w:rsid w:val="78635FCC"/>
    <w:rsid w:val="7877422A"/>
    <w:rsid w:val="78903554"/>
    <w:rsid w:val="789D3D3C"/>
    <w:rsid w:val="789E3E21"/>
    <w:rsid w:val="78A741E4"/>
    <w:rsid w:val="78AB7388"/>
    <w:rsid w:val="78B12A8C"/>
    <w:rsid w:val="78BA59C4"/>
    <w:rsid w:val="78D31DBD"/>
    <w:rsid w:val="78DE3A52"/>
    <w:rsid w:val="78E9661E"/>
    <w:rsid w:val="78EA3767"/>
    <w:rsid w:val="78EB2ADB"/>
    <w:rsid w:val="78F501EE"/>
    <w:rsid w:val="78F61D15"/>
    <w:rsid w:val="791E6145"/>
    <w:rsid w:val="792C37EA"/>
    <w:rsid w:val="792D7514"/>
    <w:rsid w:val="7932169B"/>
    <w:rsid w:val="79327F4E"/>
    <w:rsid w:val="79387F4B"/>
    <w:rsid w:val="79422916"/>
    <w:rsid w:val="79566EE7"/>
    <w:rsid w:val="795A513A"/>
    <w:rsid w:val="797544FB"/>
    <w:rsid w:val="798143AC"/>
    <w:rsid w:val="799B66DB"/>
    <w:rsid w:val="79AA05AB"/>
    <w:rsid w:val="79BA42C2"/>
    <w:rsid w:val="79C563BE"/>
    <w:rsid w:val="79D76E2F"/>
    <w:rsid w:val="79E14D1F"/>
    <w:rsid w:val="79F2554B"/>
    <w:rsid w:val="79F26DE4"/>
    <w:rsid w:val="79FF6EBF"/>
    <w:rsid w:val="7A131694"/>
    <w:rsid w:val="7A3256D3"/>
    <w:rsid w:val="7A3979E0"/>
    <w:rsid w:val="7A445C53"/>
    <w:rsid w:val="7A446EA8"/>
    <w:rsid w:val="7A4B123C"/>
    <w:rsid w:val="7A525283"/>
    <w:rsid w:val="7A543F59"/>
    <w:rsid w:val="7A5B40CC"/>
    <w:rsid w:val="7A69398B"/>
    <w:rsid w:val="7A6A17DD"/>
    <w:rsid w:val="7A7D60D8"/>
    <w:rsid w:val="7A7E2D2D"/>
    <w:rsid w:val="7AA215F3"/>
    <w:rsid w:val="7AA2289F"/>
    <w:rsid w:val="7AA65536"/>
    <w:rsid w:val="7AC81CE5"/>
    <w:rsid w:val="7ACC5B7E"/>
    <w:rsid w:val="7AD67A76"/>
    <w:rsid w:val="7ADF38B1"/>
    <w:rsid w:val="7AE977A1"/>
    <w:rsid w:val="7AF54C2F"/>
    <w:rsid w:val="7B15619E"/>
    <w:rsid w:val="7B167B76"/>
    <w:rsid w:val="7B186F3A"/>
    <w:rsid w:val="7B1B3956"/>
    <w:rsid w:val="7B2C100E"/>
    <w:rsid w:val="7B362F0E"/>
    <w:rsid w:val="7B3778C7"/>
    <w:rsid w:val="7B420883"/>
    <w:rsid w:val="7B4E3577"/>
    <w:rsid w:val="7B5A3A01"/>
    <w:rsid w:val="7B5C7F58"/>
    <w:rsid w:val="7B743319"/>
    <w:rsid w:val="7B780B5D"/>
    <w:rsid w:val="7B8D45B7"/>
    <w:rsid w:val="7BA9416D"/>
    <w:rsid w:val="7BAE4614"/>
    <w:rsid w:val="7BB97083"/>
    <w:rsid w:val="7BD22FEB"/>
    <w:rsid w:val="7BE154D0"/>
    <w:rsid w:val="7BEE2F5E"/>
    <w:rsid w:val="7BFA4CD5"/>
    <w:rsid w:val="7BFE6B5E"/>
    <w:rsid w:val="7C03560E"/>
    <w:rsid w:val="7C0B3B4D"/>
    <w:rsid w:val="7C124EEF"/>
    <w:rsid w:val="7C287DAE"/>
    <w:rsid w:val="7C2F55D0"/>
    <w:rsid w:val="7C311D5B"/>
    <w:rsid w:val="7C3365AB"/>
    <w:rsid w:val="7C383D75"/>
    <w:rsid w:val="7C3C38E4"/>
    <w:rsid w:val="7C3E2856"/>
    <w:rsid w:val="7C483BDB"/>
    <w:rsid w:val="7C630A21"/>
    <w:rsid w:val="7C67710C"/>
    <w:rsid w:val="7C6A73C0"/>
    <w:rsid w:val="7C7C3104"/>
    <w:rsid w:val="7CA83C06"/>
    <w:rsid w:val="7CA91B4A"/>
    <w:rsid w:val="7CB6325D"/>
    <w:rsid w:val="7CCC50EA"/>
    <w:rsid w:val="7CD27CCE"/>
    <w:rsid w:val="7CDB3358"/>
    <w:rsid w:val="7CDD33F2"/>
    <w:rsid w:val="7CFF1F78"/>
    <w:rsid w:val="7D0255DC"/>
    <w:rsid w:val="7D10620D"/>
    <w:rsid w:val="7D11013C"/>
    <w:rsid w:val="7D116C26"/>
    <w:rsid w:val="7D227C46"/>
    <w:rsid w:val="7D2B12C0"/>
    <w:rsid w:val="7D4A59C0"/>
    <w:rsid w:val="7D6018BA"/>
    <w:rsid w:val="7D626CAC"/>
    <w:rsid w:val="7D937771"/>
    <w:rsid w:val="7DA07F92"/>
    <w:rsid w:val="7DB60666"/>
    <w:rsid w:val="7DB659A9"/>
    <w:rsid w:val="7DBE7C0C"/>
    <w:rsid w:val="7DC343A9"/>
    <w:rsid w:val="7DD92554"/>
    <w:rsid w:val="7DD93E53"/>
    <w:rsid w:val="7DE31B18"/>
    <w:rsid w:val="7E017EB0"/>
    <w:rsid w:val="7E10421E"/>
    <w:rsid w:val="7E1C22BD"/>
    <w:rsid w:val="7E1E4309"/>
    <w:rsid w:val="7E2A6F3B"/>
    <w:rsid w:val="7E367072"/>
    <w:rsid w:val="7E3B7B0C"/>
    <w:rsid w:val="7E4372AA"/>
    <w:rsid w:val="7E4B748D"/>
    <w:rsid w:val="7E4E4792"/>
    <w:rsid w:val="7E625305"/>
    <w:rsid w:val="7E653410"/>
    <w:rsid w:val="7E7729F0"/>
    <w:rsid w:val="7E7F52CB"/>
    <w:rsid w:val="7E81264E"/>
    <w:rsid w:val="7E8918F8"/>
    <w:rsid w:val="7EA27DCB"/>
    <w:rsid w:val="7EAE1EFD"/>
    <w:rsid w:val="7EB3768B"/>
    <w:rsid w:val="7EB46B43"/>
    <w:rsid w:val="7EB47A6A"/>
    <w:rsid w:val="7ED54AA7"/>
    <w:rsid w:val="7ED56C88"/>
    <w:rsid w:val="7EDD6B3B"/>
    <w:rsid w:val="7EF10487"/>
    <w:rsid w:val="7F1A01AB"/>
    <w:rsid w:val="7F381952"/>
    <w:rsid w:val="7F3A6D3F"/>
    <w:rsid w:val="7F3C3D44"/>
    <w:rsid w:val="7F3E1E5A"/>
    <w:rsid w:val="7F476C83"/>
    <w:rsid w:val="7F543090"/>
    <w:rsid w:val="7F59472D"/>
    <w:rsid w:val="7F607221"/>
    <w:rsid w:val="7F662E99"/>
    <w:rsid w:val="7F874219"/>
    <w:rsid w:val="7F88520C"/>
    <w:rsid w:val="7F904F1C"/>
    <w:rsid w:val="7F976031"/>
    <w:rsid w:val="7FB14946"/>
    <w:rsid w:val="7FBC7CE5"/>
    <w:rsid w:val="7FC65B62"/>
    <w:rsid w:val="7FCA22BB"/>
    <w:rsid w:val="7FCD4458"/>
    <w:rsid w:val="7FF13EDB"/>
    <w:rsid w:val="7FF46B34"/>
    <w:rsid w:val="7FF72652"/>
    <w:rsid w:val="7FFD00EC"/>
    <w:rsid w:val="7FFE5B30"/>
    <w:rsid w:val="7FFF30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7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List Bullet" w:uiPriority="99" w:qFormat="1"/>
    <w:lsdException w:name="Title" w:uiPriority="10" w:qFormat="1"/>
    <w:lsdException w:name="Default Paragraph Font" w:semiHidden="1"/>
    <w:lsdException w:name="Subtitle" w:uiPriority="11" w:qFormat="1"/>
    <w:lsdException w:name="Hyperlink" w:uiPriority="99" w:unhideWhenUsed="1" w:qFormat="1"/>
    <w:lsdException w:name="FollowedHyperlink" w:uiPriority="99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Code" w:uiPriority="99" w:qFormat="1"/>
    <w:lsdException w:name="HTML Preformatted" w:uiPriority="99" w:qFormat="1"/>
    <w:lsdException w:name="Normal Table" w:semiHidden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Table Grid" w:uiPriority="59" w:qFormat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26F48"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0">
    <w:name w:val="heading 1"/>
    <w:aliases w:val="一级标题,heading 1"/>
    <w:basedOn w:val="a"/>
    <w:next w:val="a"/>
    <w:link w:val="1Char"/>
    <w:uiPriority w:val="9"/>
    <w:qFormat/>
    <w:rsid w:val="006378D6"/>
    <w:pPr>
      <w:keepNext/>
      <w:keepLines/>
      <w:numPr>
        <w:numId w:val="4"/>
      </w:numPr>
      <w:pBdr>
        <w:bottom w:val="single" w:sz="4" w:space="1" w:color="auto"/>
      </w:pBdr>
      <w:tabs>
        <w:tab w:val="left" w:pos="851"/>
      </w:tabs>
      <w:spacing w:before="340" w:after="330" w:line="578" w:lineRule="auto"/>
      <w:outlineLvl w:val="0"/>
    </w:pPr>
    <w:rPr>
      <w:b/>
      <w:kern w:val="44"/>
      <w:sz w:val="48"/>
      <w:szCs w:val="48"/>
      <w:lang w:val="zh-CN"/>
    </w:rPr>
  </w:style>
  <w:style w:type="paragraph" w:styleId="2">
    <w:name w:val="heading 2"/>
    <w:aliases w:val="二级标题,H2,H21,Œ©o‚µ 2,뙥2,?co??E 2,h2,?c1,?co?ƒÊ 2,?2,Œ1,Œ2,Œ©2,...,Œ©_o‚µ 2,Œ©1,Œ©oâµ 2,?co?ÄÊ 2,Î1,Î2,Î©2,Î©_oâµ 2,Î©1,heading 2,标题 2 Char Char Char,标题 2 Char Char Char Char Char Char Char Char Char,标题 2 Char Char Char Char Char Char Char"/>
    <w:basedOn w:val="a"/>
    <w:next w:val="a"/>
    <w:link w:val="2Char"/>
    <w:uiPriority w:val="9"/>
    <w:unhideWhenUsed/>
    <w:qFormat/>
    <w:rsid w:val="006378D6"/>
    <w:pPr>
      <w:keepNext/>
      <w:keepLines/>
      <w:numPr>
        <w:ilvl w:val="1"/>
        <w:numId w:val="4"/>
      </w:numPr>
      <w:tabs>
        <w:tab w:val="left" w:pos="630"/>
      </w:tabs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三级标题,H3,H31,h3,heading 3"/>
    <w:basedOn w:val="a"/>
    <w:next w:val="a"/>
    <w:link w:val="3Char"/>
    <w:uiPriority w:val="9"/>
    <w:qFormat/>
    <w:rsid w:val="006378D6"/>
    <w:pPr>
      <w:keepNext/>
      <w:keepLines/>
      <w:numPr>
        <w:ilvl w:val="2"/>
        <w:numId w:val="4"/>
      </w:numPr>
      <w:tabs>
        <w:tab w:val="left" w:pos="630"/>
      </w:tabs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aliases w:val="Heading 4 Char1,Heading 4 Char Char,H4,H41,h4,0.1.1.1 Titre 4 + Left:  0&quot;,First line:  0&quot;,0.1.1...,0.1.1.1 Titre 4,heading 4,标题 4 Char Char,标题 4 Char Char Char,标题 41,标题 41 Char Char"/>
    <w:basedOn w:val="a"/>
    <w:next w:val="a"/>
    <w:link w:val="4Char"/>
    <w:uiPriority w:val="9"/>
    <w:unhideWhenUsed/>
    <w:qFormat/>
    <w:rsid w:val="006378D6"/>
    <w:pPr>
      <w:keepNext/>
      <w:keepLines/>
      <w:widowControl/>
      <w:numPr>
        <w:ilvl w:val="3"/>
        <w:numId w:val="4"/>
      </w:numPr>
      <w:tabs>
        <w:tab w:val="left" w:pos="425"/>
        <w:tab w:val="left" w:pos="630"/>
      </w:tabs>
      <w:spacing w:before="280" w:after="290" w:line="376" w:lineRule="auto"/>
      <w:jc w:val="left"/>
      <w:outlineLvl w:val="3"/>
    </w:pPr>
    <w:rPr>
      <w:rFonts w:asciiTheme="majorHAnsi" w:eastAsiaTheme="majorEastAsia" w:hAnsiTheme="majorHAnsi" w:cstheme="minorHAnsi"/>
      <w:b/>
      <w:sz w:val="32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926F48"/>
    <w:pPr>
      <w:keepNext/>
      <w:keepLines/>
      <w:numPr>
        <w:ilvl w:val="4"/>
        <w:numId w:val="4"/>
      </w:numPr>
      <w:tabs>
        <w:tab w:val="left" w:pos="630"/>
      </w:tabs>
      <w:spacing w:before="280" w:after="290" w:line="376" w:lineRule="auto"/>
      <w:outlineLvl w:val="4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26F48"/>
    <w:pPr>
      <w:keepNext/>
      <w:keepLines/>
      <w:numPr>
        <w:ilvl w:val="5"/>
        <w:numId w:val="4"/>
      </w:numPr>
      <w:tabs>
        <w:tab w:val="left" w:pos="630"/>
      </w:tabs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F35D1F"/>
    <w:pPr>
      <w:keepNext/>
      <w:keepLines/>
      <w:numPr>
        <w:ilvl w:val="6"/>
        <w:numId w:val="4"/>
      </w:numPr>
      <w:tabs>
        <w:tab w:val="left" w:pos="630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F35D1F"/>
    <w:pPr>
      <w:keepNext/>
      <w:keepLines/>
      <w:numPr>
        <w:ilvl w:val="7"/>
        <w:numId w:val="4"/>
      </w:numPr>
      <w:tabs>
        <w:tab w:val="left" w:pos="630"/>
      </w:tabs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26F48"/>
    <w:pPr>
      <w:keepNext/>
      <w:keepLines/>
      <w:numPr>
        <w:ilvl w:val="8"/>
        <w:numId w:val="4"/>
      </w:numPr>
      <w:tabs>
        <w:tab w:val="left" w:pos="630"/>
      </w:tabs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一级标题 Char,heading 1 Char"/>
    <w:link w:val="10"/>
    <w:uiPriority w:val="9"/>
    <w:qFormat/>
    <w:rsid w:val="006378D6"/>
    <w:rPr>
      <w:rFonts w:ascii="Calibri" w:hAnsi="Calibri"/>
      <w:b/>
      <w:kern w:val="44"/>
      <w:sz w:val="48"/>
      <w:szCs w:val="48"/>
      <w:lang w:val="zh-CN"/>
    </w:rPr>
  </w:style>
  <w:style w:type="character" w:customStyle="1" w:styleId="2Char">
    <w:name w:val="标题 2 Char"/>
    <w:aliases w:val="二级标题 Char,H2 Char,H21 Char,Œ©o‚µ 2 Char,뙥2 Char,?co??E 2 Char,h2 Char,?c1 Char,?co?ƒÊ 2 Char,?2 Char,Œ1 Char,Œ2 Char,Œ©2 Char,... Char,Œ©_o‚µ 2 Char,Œ©1 Char,Œ©oâµ 2 Char,?co?ÄÊ 2 Char,Î1 Char,Î2 Char,Î©2 Char,Î©_oâµ 2 Char,Î©1 Char"/>
    <w:basedOn w:val="a0"/>
    <w:link w:val="2"/>
    <w:uiPriority w:val="9"/>
    <w:qFormat/>
    <w:rsid w:val="006378D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aliases w:val="三级标题 Char,H3 Char,H31 Char,h3 Char,heading 3 Char"/>
    <w:basedOn w:val="a0"/>
    <w:link w:val="3"/>
    <w:uiPriority w:val="9"/>
    <w:qFormat/>
    <w:rsid w:val="006378D6"/>
    <w:rPr>
      <w:rFonts w:ascii="Calibri" w:hAnsi="Calibri"/>
      <w:b/>
      <w:kern w:val="2"/>
      <w:sz w:val="32"/>
      <w:szCs w:val="24"/>
    </w:rPr>
  </w:style>
  <w:style w:type="character" w:customStyle="1" w:styleId="4Char">
    <w:name w:val="标题 4 Char"/>
    <w:aliases w:val="Heading 4 Char1 Char,Heading 4 Char Char Char,H4 Char,H41 Char,h4 Char,0.1.1.1 Titre 4 + Left:  0&quot; Char,First line:  0&quot; Char,0.1.1... Char,0.1.1.1 Titre 4 Char,heading 4 Char,标题 4 Char Char Char1,标题 4 Char Char Char Char,标题 41 Char"/>
    <w:basedOn w:val="a0"/>
    <w:link w:val="4"/>
    <w:uiPriority w:val="9"/>
    <w:qFormat/>
    <w:rsid w:val="006378D6"/>
    <w:rPr>
      <w:rFonts w:asciiTheme="majorHAnsi" w:eastAsiaTheme="majorEastAsia" w:hAnsiTheme="majorHAnsi" w:cstheme="minorHAnsi"/>
      <w:b/>
      <w:kern w:val="2"/>
      <w:sz w:val="32"/>
      <w:szCs w:val="32"/>
    </w:rPr>
  </w:style>
  <w:style w:type="character" w:customStyle="1" w:styleId="5Char">
    <w:name w:val="标题 5 Char"/>
    <w:basedOn w:val="a0"/>
    <w:link w:val="5"/>
    <w:uiPriority w:val="9"/>
    <w:qFormat/>
    <w:rsid w:val="00926F48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sid w:val="00926F4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30">
    <w:name w:val="toc 3"/>
    <w:basedOn w:val="a"/>
    <w:next w:val="a"/>
    <w:uiPriority w:val="39"/>
    <w:unhideWhenUsed/>
    <w:qFormat/>
    <w:rsid w:val="00926F48"/>
    <w:pPr>
      <w:widowControl/>
      <w:spacing w:after="100" w:line="276" w:lineRule="auto"/>
      <w:ind w:left="440"/>
      <w:jc w:val="left"/>
    </w:pPr>
    <w:rPr>
      <w:kern w:val="0"/>
      <w:sz w:val="22"/>
      <w:szCs w:val="22"/>
    </w:rPr>
  </w:style>
  <w:style w:type="paragraph" w:styleId="a3">
    <w:name w:val="Balloon Text"/>
    <w:basedOn w:val="a"/>
    <w:link w:val="Char"/>
    <w:qFormat/>
    <w:rsid w:val="00926F48"/>
    <w:rPr>
      <w:sz w:val="18"/>
      <w:szCs w:val="18"/>
    </w:rPr>
  </w:style>
  <w:style w:type="character" w:customStyle="1" w:styleId="Char">
    <w:name w:val="批注框文本 Char"/>
    <w:link w:val="a3"/>
    <w:qFormat/>
    <w:rsid w:val="00926F48"/>
    <w:rPr>
      <w:rFonts w:ascii="Calibri" w:hAnsi="Calibri"/>
      <w:kern w:val="2"/>
      <w:sz w:val="18"/>
      <w:szCs w:val="18"/>
    </w:rPr>
  </w:style>
  <w:style w:type="paragraph" w:styleId="a4">
    <w:name w:val="footer"/>
    <w:basedOn w:val="a"/>
    <w:link w:val="Char0"/>
    <w:qFormat/>
    <w:rsid w:val="00926F4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0">
    <w:name w:val="页脚 Char"/>
    <w:basedOn w:val="a0"/>
    <w:link w:val="a4"/>
    <w:qFormat/>
    <w:rsid w:val="00926F48"/>
    <w:rPr>
      <w:rFonts w:ascii="Calibri" w:hAnsi="Calibri"/>
      <w:kern w:val="2"/>
      <w:sz w:val="18"/>
      <w:szCs w:val="24"/>
    </w:rPr>
  </w:style>
  <w:style w:type="paragraph" w:styleId="a5">
    <w:name w:val="header"/>
    <w:basedOn w:val="a"/>
    <w:link w:val="Char1"/>
    <w:qFormat/>
    <w:rsid w:val="00926F48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1">
    <w:name w:val="页眉 Char"/>
    <w:basedOn w:val="a0"/>
    <w:link w:val="a5"/>
    <w:qFormat/>
    <w:rsid w:val="00926F48"/>
    <w:rPr>
      <w:rFonts w:ascii="Calibri" w:hAnsi="Calibri"/>
      <w:kern w:val="2"/>
      <w:sz w:val="18"/>
      <w:szCs w:val="24"/>
    </w:rPr>
  </w:style>
  <w:style w:type="paragraph" w:styleId="11">
    <w:name w:val="toc 1"/>
    <w:basedOn w:val="a"/>
    <w:next w:val="a"/>
    <w:uiPriority w:val="39"/>
    <w:qFormat/>
    <w:rsid w:val="00926F48"/>
  </w:style>
  <w:style w:type="paragraph" w:styleId="20">
    <w:name w:val="toc 2"/>
    <w:basedOn w:val="a"/>
    <w:next w:val="a"/>
    <w:uiPriority w:val="39"/>
    <w:qFormat/>
    <w:rsid w:val="00926F48"/>
    <w:pPr>
      <w:ind w:leftChars="200" w:left="420"/>
    </w:pPr>
  </w:style>
  <w:style w:type="paragraph" w:styleId="HTML">
    <w:name w:val="HTML Preformatted"/>
    <w:basedOn w:val="a"/>
    <w:link w:val="HTMLChar"/>
    <w:uiPriority w:val="99"/>
    <w:qFormat/>
    <w:rsid w:val="00926F4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qFormat/>
    <w:rsid w:val="00926F48"/>
    <w:rPr>
      <w:rFonts w:ascii="宋体" w:hAnsi="宋体"/>
      <w:sz w:val="24"/>
      <w:szCs w:val="24"/>
    </w:rPr>
  </w:style>
  <w:style w:type="paragraph" w:styleId="a6">
    <w:name w:val="Normal (Web)"/>
    <w:basedOn w:val="a"/>
    <w:uiPriority w:val="99"/>
    <w:qFormat/>
    <w:rsid w:val="00926F48"/>
    <w:pPr>
      <w:spacing w:before="100" w:beforeAutospacing="1" w:after="100" w:afterAutospacing="1"/>
      <w:jc w:val="left"/>
    </w:pPr>
    <w:rPr>
      <w:kern w:val="0"/>
      <w:sz w:val="24"/>
    </w:rPr>
  </w:style>
  <w:style w:type="table" w:styleId="a7">
    <w:name w:val="Table Grid"/>
    <w:basedOn w:val="a1"/>
    <w:uiPriority w:val="59"/>
    <w:qFormat/>
    <w:rsid w:val="000F3E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uiPriority w:val="99"/>
    <w:unhideWhenUsed/>
    <w:qFormat/>
    <w:rsid w:val="00926F48"/>
    <w:rPr>
      <w:color w:val="0000FF"/>
      <w:u w:val="single"/>
    </w:rPr>
  </w:style>
  <w:style w:type="paragraph" w:styleId="TOC">
    <w:name w:val="TOC Heading"/>
    <w:basedOn w:val="10"/>
    <w:next w:val="a"/>
    <w:uiPriority w:val="39"/>
    <w:qFormat/>
    <w:rsid w:val="00926F4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qFormat/>
    <w:rsid w:val="00926F48"/>
    <w:pPr>
      <w:ind w:leftChars="600" w:left="1260"/>
    </w:pPr>
    <w:rPr>
      <w:szCs w:val="22"/>
    </w:rPr>
  </w:style>
  <w:style w:type="paragraph" w:styleId="50">
    <w:name w:val="toc 5"/>
    <w:basedOn w:val="a"/>
    <w:next w:val="a"/>
    <w:autoRedefine/>
    <w:uiPriority w:val="39"/>
    <w:unhideWhenUsed/>
    <w:qFormat/>
    <w:rsid w:val="00926F48"/>
    <w:pPr>
      <w:ind w:leftChars="800" w:left="1680"/>
    </w:pPr>
    <w:rPr>
      <w:szCs w:val="22"/>
    </w:rPr>
  </w:style>
  <w:style w:type="paragraph" w:styleId="60">
    <w:name w:val="toc 6"/>
    <w:basedOn w:val="a"/>
    <w:next w:val="a"/>
    <w:autoRedefine/>
    <w:uiPriority w:val="39"/>
    <w:unhideWhenUsed/>
    <w:qFormat/>
    <w:rsid w:val="00926F48"/>
    <w:pPr>
      <w:ind w:leftChars="1000" w:left="2100"/>
    </w:pPr>
    <w:rPr>
      <w:szCs w:val="22"/>
    </w:rPr>
  </w:style>
  <w:style w:type="paragraph" w:styleId="70">
    <w:name w:val="toc 7"/>
    <w:basedOn w:val="a"/>
    <w:next w:val="a"/>
    <w:autoRedefine/>
    <w:uiPriority w:val="39"/>
    <w:unhideWhenUsed/>
    <w:qFormat/>
    <w:rsid w:val="00926F48"/>
    <w:pPr>
      <w:ind w:leftChars="1200" w:left="2520"/>
    </w:pPr>
    <w:rPr>
      <w:szCs w:val="22"/>
    </w:rPr>
  </w:style>
  <w:style w:type="paragraph" w:styleId="80">
    <w:name w:val="toc 8"/>
    <w:basedOn w:val="a"/>
    <w:next w:val="a"/>
    <w:autoRedefine/>
    <w:uiPriority w:val="39"/>
    <w:unhideWhenUsed/>
    <w:qFormat/>
    <w:rsid w:val="00926F48"/>
    <w:pPr>
      <w:ind w:leftChars="1400" w:left="2940"/>
    </w:pPr>
    <w:rPr>
      <w:szCs w:val="22"/>
    </w:rPr>
  </w:style>
  <w:style w:type="paragraph" w:styleId="90">
    <w:name w:val="toc 9"/>
    <w:basedOn w:val="a"/>
    <w:next w:val="a"/>
    <w:autoRedefine/>
    <w:uiPriority w:val="39"/>
    <w:unhideWhenUsed/>
    <w:qFormat/>
    <w:rsid w:val="00926F48"/>
    <w:pPr>
      <w:ind w:leftChars="1600" w:left="3360"/>
    </w:pPr>
    <w:rPr>
      <w:szCs w:val="22"/>
    </w:rPr>
  </w:style>
  <w:style w:type="paragraph" w:styleId="a9">
    <w:name w:val="Document Map"/>
    <w:basedOn w:val="a"/>
    <w:link w:val="Char2"/>
    <w:uiPriority w:val="99"/>
    <w:qFormat/>
    <w:rsid w:val="00926F48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qFormat/>
    <w:rsid w:val="00926F48"/>
    <w:rPr>
      <w:rFonts w:ascii="宋体" w:hAnsi="Calibri"/>
      <w:kern w:val="2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qFormat/>
    <w:rsid w:val="00926F48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a">
    <w:name w:val="caption"/>
    <w:basedOn w:val="a"/>
    <w:next w:val="a"/>
    <w:link w:val="Char3"/>
    <w:qFormat/>
    <w:rsid w:val="00926F48"/>
    <w:pPr>
      <w:widowControl/>
      <w:spacing w:before="152" w:after="160"/>
      <w:ind w:firstLineChars="200" w:firstLine="200"/>
    </w:pPr>
    <w:rPr>
      <w:rFonts w:ascii="Arial" w:eastAsia="黑体" w:hAnsi="Arial" w:cs="Arial"/>
      <w:szCs w:val="20"/>
    </w:rPr>
  </w:style>
  <w:style w:type="character" w:customStyle="1" w:styleId="Char3">
    <w:name w:val="题注 Char"/>
    <w:link w:val="aa"/>
    <w:qFormat/>
    <w:rsid w:val="00926F48"/>
    <w:rPr>
      <w:rFonts w:ascii="Arial" w:eastAsia="黑体" w:hAnsi="Arial" w:cs="Arial"/>
      <w:kern w:val="2"/>
      <w:sz w:val="21"/>
    </w:rPr>
  </w:style>
  <w:style w:type="paragraph" w:styleId="ab">
    <w:name w:val="List Bullet"/>
    <w:basedOn w:val="a"/>
    <w:uiPriority w:val="99"/>
    <w:unhideWhenUsed/>
    <w:qFormat/>
    <w:rsid w:val="00926F48"/>
    <w:pPr>
      <w:tabs>
        <w:tab w:val="left" w:pos="360"/>
      </w:tabs>
      <w:ind w:left="360" w:hangingChars="200" w:hanging="360"/>
      <w:contextualSpacing/>
    </w:pPr>
    <w:rPr>
      <w:rFonts w:asciiTheme="minorHAnsi" w:eastAsiaTheme="minorEastAsia" w:hAnsiTheme="minorHAnsi" w:cstheme="minorBidi"/>
      <w:szCs w:val="22"/>
    </w:rPr>
  </w:style>
  <w:style w:type="paragraph" w:styleId="ac">
    <w:name w:val="annotation text"/>
    <w:basedOn w:val="a"/>
    <w:link w:val="Char4"/>
    <w:unhideWhenUsed/>
    <w:qFormat/>
    <w:rsid w:val="00926F48"/>
    <w:pPr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Char4">
    <w:name w:val="批注文字 Char"/>
    <w:basedOn w:val="a0"/>
    <w:link w:val="ac"/>
    <w:qFormat/>
    <w:rsid w:val="00926F48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d">
    <w:name w:val="Plain Text"/>
    <w:basedOn w:val="a"/>
    <w:link w:val="Char5"/>
    <w:uiPriority w:val="99"/>
    <w:unhideWhenUsed/>
    <w:qFormat/>
    <w:rsid w:val="00926F48"/>
    <w:rPr>
      <w:rFonts w:ascii="宋体" w:hAnsi="Courier New" w:cs="Courier New"/>
      <w:szCs w:val="21"/>
    </w:rPr>
  </w:style>
  <w:style w:type="character" w:customStyle="1" w:styleId="Char5">
    <w:name w:val="纯文本 Char"/>
    <w:basedOn w:val="a0"/>
    <w:link w:val="ad"/>
    <w:uiPriority w:val="99"/>
    <w:qFormat/>
    <w:rsid w:val="00926F48"/>
    <w:rPr>
      <w:rFonts w:ascii="宋体" w:hAnsi="Courier New" w:cs="Courier New"/>
      <w:kern w:val="2"/>
      <w:sz w:val="21"/>
      <w:szCs w:val="21"/>
    </w:rPr>
  </w:style>
  <w:style w:type="paragraph" w:styleId="ae">
    <w:name w:val="Subtitle"/>
    <w:basedOn w:val="a"/>
    <w:next w:val="a"/>
    <w:link w:val="Char6"/>
    <w:uiPriority w:val="11"/>
    <w:qFormat/>
    <w:rsid w:val="00926F4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0"/>
    <w:link w:val="ae"/>
    <w:uiPriority w:val="11"/>
    <w:qFormat/>
    <w:rsid w:val="00926F48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Title"/>
    <w:basedOn w:val="a"/>
    <w:next w:val="a"/>
    <w:link w:val="Char7"/>
    <w:uiPriority w:val="10"/>
    <w:qFormat/>
    <w:rsid w:val="00926F4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7">
    <w:name w:val="标题 Char"/>
    <w:basedOn w:val="a0"/>
    <w:link w:val="af"/>
    <w:uiPriority w:val="10"/>
    <w:qFormat/>
    <w:rsid w:val="00926F48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0">
    <w:name w:val="annotation subject"/>
    <w:basedOn w:val="ac"/>
    <w:next w:val="ac"/>
    <w:link w:val="Char8"/>
    <w:unhideWhenUsed/>
    <w:qFormat/>
    <w:rsid w:val="00926F48"/>
    <w:rPr>
      <w:b/>
      <w:bCs/>
    </w:rPr>
  </w:style>
  <w:style w:type="character" w:customStyle="1" w:styleId="Char8">
    <w:name w:val="批注主题 Char"/>
    <w:basedOn w:val="Char4"/>
    <w:link w:val="af0"/>
    <w:qFormat/>
    <w:rsid w:val="00926F48"/>
    <w:rPr>
      <w:b/>
      <w:bCs/>
    </w:rPr>
  </w:style>
  <w:style w:type="character" w:styleId="af1">
    <w:name w:val="FollowedHyperlink"/>
    <w:basedOn w:val="a0"/>
    <w:uiPriority w:val="99"/>
    <w:unhideWhenUsed/>
    <w:qFormat/>
    <w:rsid w:val="00926F48"/>
    <w:rPr>
      <w:color w:val="800080" w:themeColor="followedHyperlink"/>
      <w:u w:val="single"/>
    </w:rPr>
  </w:style>
  <w:style w:type="character" w:styleId="af2">
    <w:name w:val="Emphasis"/>
    <w:basedOn w:val="a0"/>
    <w:uiPriority w:val="20"/>
    <w:qFormat/>
    <w:rsid w:val="00926F48"/>
    <w:rPr>
      <w:i/>
      <w:iCs/>
    </w:rPr>
  </w:style>
  <w:style w:type="character" w:styleId="HTML0">
    <w:name w:val="HTML Code"/>
    <w:basedOn w:val="a0"/>
    <w:uiPriority w:val="99"/>
    <w:unhideWhenUsed/>
    <w:qFormat/>
    <w:rsid w:val="00926F48"/>
    <w:rPr>
      <w:rFonts w:ascii="宋体" w:eastAsia="宋体" w:hAnsi="宋体" w:cs="宋体"/>
      <w:sz w:val="24"/>
      <w:szCs w:val="24"/>
    </w:rPr>
  </w:style>
  <w:style w:type="character" w:styleId="af3">
    <w:name w:val="annotation reference"/>
    <w:basedOn w:val="a0"/>
    <w:unhideWhenUsed/>
    <w:qFormat/>
    <w:rsid w:val="00926F48"/>
    <w:rPr>
      <w:sz w:val="21"/>
      <w:szCs w:val="21"/>
    </w:rPr>
  </w:style>
  <w:style w:type="paragraph" w:customStyle="1" w:styleId="12">
    <w:name w:val="列出段落1"/>
    <w:basedOn w:val="a"/>
    <w:uiPriority w:val="34"/>
    <w:qFormat/>
    <w:rsid w:val="00926F4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TOC1">
    <w:name w:val="TOC 标题1"/>
    <w:basedOn w:val="10"/>
    <w:next w:val="a"/>
    <w:uiPriority w:val="39"/>
    <w:unhideWhenUsed/>
    <w:qFormat/>
    <w:rsid w:val="00926F4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ordinary-output">
    <w:name w:val="ordinary-output"/>
    <w:basedOn w:val="a"/>
    <w:qFormat/>
    <w:rsid w:val="00926F48"/>
    <w:pPr>
      <w:widowControl/>
      <w:spacing w:before="100" w:beforeAutospacing="1" w:after="100" w:afterAutospacing="1" w:line="330" w:lineRule="atLeast"/>
      <w:jc w:val="left"/>
    </w:pPr>
    <w:rPr>
      <w:rFonts w:ascii="宋体" w:hAnsi="宋体" w:cs="宋体"/>
      <w:color w:val="333333"/>
      <w:kern w:val="0"/>
      <w:sz w:val="24"/>
    </w:rPr>
  </w:style>
  <w:style w:type="paragraph" w:customStyle="1" w:styleId="Default">
    <w:name w:val="Default"/>
    <w:qFormat/>
    <w:rsid w:val="00926F48"/>
    <w:pPr>
      <w:widowControl w:val="0"/>
      <w:autoSpaceDE w:val="0"/>
      <w:autoSpaceDN w:val="0"/>
      <w:adjustRightInd w:val="0"/>
    </w:pPr>
    <w:rPr>
      <w:rFonts w:ascii="Calibri" w:eastAsiaTheme="minorEastAsia" w:hAnsi="Calibri" w:cs="Calibri"/>
      <w:color w:val="000000"/>
      <w:sz w:val="24"/>
      <w:szCs w:val="24"/>
    </w:rPr>
  </w:style>
  <w:style w:type="paragraph" w:customStyle="1" w:styleId="af4">
    <w:name w:val="表头样式"/>
    <w:basedOn w:val="a"/>
    <w:next w:val="a"/>
    <w:link w:val="Char9"/>
    <w:qFormat/>
    <w:rsid w:val="00926F48"/>
    <w:pPr>
      <w:autoSpaceDE w:val="0"/>
      <w:autoSpaceDN w:val="0"/>
      <w:adjustRightInd w:val="0"/>
      <w:spacing w:line="360" w:lineRule="auto"/>
      <w:ind w:left="83" w:firstLine="2"/>
      <w:jc w:val="left"/>
    </w:pPr>
    <w:rPr>
      <w:rFonts w:ascii="Arial" w:hAnsi="Arial" w:cs="Arial"/>
      <w:b/>
      <w:color w:val="000000"/>
      <w:kern w:val="0"/>
      <w:szCs w:val="21"/>
    </w:rPr>
  </w:style>
  <w:style w:type="character" w:customStyle="1" w:styleId="Char9">
    <w:name w:val="表头样式 Char"/>
    <w:basedOn w:val="a0"/>
    <w:link w:val="af4"/>
    <w:qFormat/>
    <w:rsid w:val="00926F48"/>
    <w:rPr>
      <w:rFonts w:ascii="Arial" w:hAnsi="Arial" w:cs="Arial"/>
      <w:b/>
      <w:color w:val="000000"/>
      <w:sz w:val="21"/>
      <w:szCs w:val="21"/>
    </w:rPr>
  </w:style>
  <w:style w:type="paragraph" w:customStyle="1" w:styleId="13">
    <w:name w:val="无间隔1"/>
    <w:uiPriority w:val="1"/>
    <w:qFormat/>
    <w:rsid w:val="00926F48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af5">
    <w:name w:val="有符号正文"/>
    <w:basedOn w:val="a"/>
    <w:qFormat/>
    <w:rsid w:val="00926F48"/>
    <w:pPr>
      <w:spacing w:line="400" w:lineRule="exact"/>
      <w:ind w:firstLineChars="200" w:firstLine="200"/>
    </w:pPr>
    <w:rPr>
      <w:rFonts w:ascii="Arial" w:hAnsi="Arial"/>
    </w:rPr>
  </w:style>
  <w:style w:type="paragraph" w:customStyle="1" w:styleId="21">
    <w:name w:val="表格标题2"/>
    <w:basedOn w:val="af6"/>
    <w:qFormat/>
    <w:rsid w:val="00926F48"/>
    <w:rPr>
      <w:b/>
    </w:rPr>
  </w:style>
  <w:style w:type="paragraph" w:customStyle="1" w:styleId="af6">
    <w:name w:val="表格内文"/>
    <w:basedOn w:val="a"/>
    <w:qFormat/>
    <w:rsid w:val="00926F48"/>
    <w:pPr>
      <w:spacing w:line="400" w:lineRule="exact"/>
    </w:pPr>
    <w:rPr>
      <w:rFonts w:ascii="Arial" w:hAnsi="Arial" w:cs="宋体"/>
      <w:szCs w:val="20"/>
    </w:rPr>
  </w:style>
  <w:style w:type="paragraph" w:customStyle="1" w:styleId="af7">
    <w:name w:val="文章标题"/>
    <w:next w:val="a"/>
    <w:qFormat/>
    <w:rsid w:val="00926F48"/>
    <w:pPr>
      <w:spacing w:beforeLines="200" w:afterLines="100"/>
      <w:jc w:val="center"/>
    </w:pPr>
    <w:rPr>
      <w:rFonts w:ascii="Arial" w:eastAsia="黑体" w:hAnsi="Arial" w:cs="宋体"/>
      <w:bCs/>
      <w:kern w:val="2"/>
      <w:sz w:val="52"/>
    </w:rPr>
  </w:style>
  <w:style w:type="paragraph" w:customStyle="1" w:styleId="14">
    <w:name w:val="表格标题1"/>
    <w:basedOn w:val="a"/>
    <w:qFormat/>
    <w:rsid w:val="00926F48"/>
    <w:pPr>
      <w:spacing w:line="400" w:lineRule="exact"/>
      <w:jc w:val="center"/>
    </w:pPr>
    <w:rPr>
      <w:rFonts w:ascii="Arial" w:hAnsi="Arial" w:cs="宋体"/>
      <w:b/>
      <w:bCs/>
      <w:szCs w:val="21"/>
    </w:rPr>
  </w:style>
  <w:style w:type="character" w:customStyle="1" w:styleId="family-english">
    <w:name w:val="family-english"/>
    <w:basedOn w:val="a0"/>
    <w:qFormat/>
    <w:rsid w:val="00926F48"/>
  </w:style>
  <w:style w:type="character" w:customStyle="1" w:styleId="ordinary-span-edit2">
    <w:name w:val="ordinary-span-edit2"/>
    <w:basedOn w:val="a0"/>
    <w:qFormat/>
    <w:rsid w:val="00926F48"/>
  </w:style>
  <w:style w:type="character" w:customStyle="1" w:styleId="3Char1">
    <w:name w:val="标题 3 Char1"/>
    <w:uiPriority w:val="99"/>
    <w:qFormat/>
    <w:locked/>
    <w:rsid w:val="00926F48"/>
    <w:rPr>
      <w:rFonts w:ascii="Times New Roman" w:eastAsia="Times New Roman" w:hAnsi="Times New Roman" w:cs="Times New Roman"/>
      <w:b/>
      <w:bCs/>
      <w:color w:val="800000"/>
      <w:kern w:val="0"/>
      <w:sz w:val="28"/>
      <w:szCs w:val="20"/>
      <w:lang w:val="en-CA" w:eastAsia="en-US"/>
    </w:rPr>
  </w:style>
  <w:style w:type="character" w:customStyle="1" w:styleId="4Char1">
    <w:name w:val="标题 4 Char1"/>
    <w:uiPriority w:val="99"/>
    <w:qFormat/>
    <w:locked/>
    <w:rsid w:val="00926F48"/>
    <w:rPr>
      <w:rFonts w:ascii="Times New Roman" w:eastAsia="Times New Roman" w:hAnsi="Times New Roman" w:cs="Times New Roman"/>
      <w:b/>
      <w:bCs/>
      <w:color w:val="800000"/>
      <w:kern w:val="0"/>
      <w:sz w:val="24"/>
      <w:szCs w:val="20"/>
      <w:lang w:val="en-CA" w:eastAsia="en-US"/>
    </w:rPr>
  </w:style>
  <w:style w:type="character" w:customStyle="1" w:styleId="Char10">
    <w:name w:val="批注文字 Char1"/>
    <w:uiPriority w:val="99"/>
    <w:qFormat/>
    <w:locked/>
    <w:rsid w:val="00926F48"/>
    <w:rPr>
      <w:rFonts w:ascii="Times New Roman" w:eastAsia="Malgun Gothic" w:hAnsi="Times New Roman" w:cs="Times New Roman"/>
      <w:kern w:val="0"/>
      <w:sz w:val="20"/>
      <w:szCs w:val="20"/>
      <w:lang w:val="en-CA" w:eastAsia="en-US"/>
    </w:rPr>
  </w:style>
  <w:style w:type="paragraph" w:customStyle="1" w:styleId="TableText">
    <w:name w:val="Table Text"/>
    <w:link w:val="TableTextChar"/>
    <w:qFormat/>
    <w:rsid w:val="00926F48"/>
    <w:pPr>
      <w:autoSpaceDE w:val="0"/>
      <w:autoSpaceDN w:val="0"/>
      <w:spacing w:before="80" w:after="80"/>
      <w:textAlignment w:val="bottom"/>
    </w:pPr>
    <w:rPr>
      <w:rFonts w:ascii="Arial" w:hAnsi="Arial" w:cs="Arial Narrow"/>
      <w:sz w:val="18"/>
      <w:szCs w:val="18"/>
    </w:rPr>
  </w:style>
  <w:style w:type="character" w:customStyle="1" w:styleId="TableTextChar">
    <w:name w:val="Table Text Char"/>
    <w:basedOn w:val="a0"/>
    <w:link w:val="TableText"/>
    <w:qFormat/>
    <w:rsid w:val="00926F48"/>
    <w:rPr>
      <w:rFonts w:ascii="Arial" w:hAnsi="Arial" w:cs="Arial Narrow"/>
      <w:sz w:val="18"/>
      <w:szCs w:val="18"/>
    </w:rPr>
  </w:style>
  <w:style w:type="paragraph" w:customStyle="1" w:styleId="110">
    <w:name w:val="列出段落11"/>
    <w:basedOn w:val="a"/>
    <w:link w:val="Chara"/>
    <w:uiPriority w:val="34"/>
    <w:qFormat/>
    <w:rsid w:val="00926F48"/>
    <w:pPr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/>
      <w:ind w:left="720"/>
    </w:pPr>
    <w:rPr>
      <w:rFonts w:ascii="Times New Roman" w:eastAsia="Malgun Gothic" w:hAnsi="Times New Roman"/>
      <w:kern w:val="0"/>
      <w:sz w:val="20"/>
      <w:szCs w:val="20"/>
      <w:lang w:val="en-GB" w:eastAsia="en-US"/>
    </w:rPr>
  </w:style>
  <w:style w:type="character" w:customStyle="1" w:styleId="Chara">
    <w:name w:val="列出段落 Char"/>
    <w:link w:val="110"/>
    <w:uiPriority w:val="34"/>
    <w:qFormat/>
    <w:rsid w:val="00926F48"/>
    <w:rPr>
      <w:rFonts w:eastAsia="Malgun Gothic"/>
      <w:lang w:val="en-GB" w:eastAsia="en-US"/>
    </w:rPr>
  </w:style>
  <w:style w:type="character" w:customStyle="1" w:styleId="Charb">
    <w:name w:val="编写建议 Char"/>
    <w:basedOn w:val="a0"/>
    <w:link w:val="af8"/>
    <w:qFormat/>
    <w:rsid w:val="00926F48"/>
    <w:rPr>
      <w:rFonts w:cs="Arial"/>
      <w:i/>
      <w:color w:val="0000FF"/>
      <w:szCs w:val="21"/>
    </w:rPr>
  </w:style>
  <w:style w:type="paragraph" w:customStyle="1" w:styleId="af8">
    <w:name w:val="编写建议"/>
    <w:basedOn w:val="a"/>
    <w:link w:val="Charb"/>
    <w:qFormat/>
    <w:rsid w:val="00926F48"/>
    <w:pPr>
      <w:autoSpaceDE w:val="0"/>
      <w:autoSpaceDN w:val="0"/>
      <w:adjustRightInd w:val="0"/>
      <w:spacing w:line="360" w:lineRule="auto"/>
      <w:ind w:left="1134"/>
    </w:pPr>
    <w:rPr>
      <w:rFonts w:ascii="Times New Roman" w:hAnsi="Times New Roman" w:cs="Arial"/>
      <w:i/>
      <w:color w:val="0000FF"/>
      <w:kern w:val="0"/>
      <w:sz w:val="20"/>
      <w:szCs w:val="21"/>
    </w:rPr>
  </w:style>
  <w:style w:type="paragraph" w:customStyle="1" w:styleId="af9">
    <w:name w:val="参考资料清单"/>
    <w:basedOn w:val="a"/>
    <w:qFormat/>
    <w:rsid w:val="00926F48"/>
    <w:pPr>
      <w:autoSpaceDE w:val="0"/>
      <w:autoSpaceDN w:val="0"/>
      <w:adjustRightInd w:val="0"/>
      <w:spacing w:line="360" w:lineRule="auto"/>
      <w:ind w:left="360" w:hanging="360"/>
    </w:pPr>
    <w:rPr>
      <w:rFonts w:ascii="宋体" w:hAnsi="Times New Roman"/>
      <w:kern w:val="0"/>
      <w:szCs w:val="20"/>
    </w:rPr>
  </w:style>
  <w:style w:type="character" w:customStyle="1" w:styleId="opdicttext2">
    <w:name w:val="op_dict_text2"/>
    <w:basedOn w:val="a0"/>
    <w:qFormat/>
    <w:rsid w:val="00926F48"/>
  </w:style>
  <w:style w:type="character" w:customStyle="1" w:styleId="labeltxt1">
    <w:name w:val="labeltxt1"/>
    <w:basedOn w:val="a0"/>
    <w:qFormat/>
    <w:rsid w:val="00926F48"/>
  </w:style>
  <w:style w:type="character" w:customStyle="1" w:styleId="dev-basic-confg-input1">
    <w:name w:val="dev-basic-confg-input1"/>
    <w:basedOn w:val="a0"/>
    <w:qFormat/>
    <w:rsid w:val="00926F48"/>
  </w:style>
  <w:style w:type="paragraph" w:styleId="afa">
    <w:name w:val="List Paragraph"/>
    <w:basedOn w:val="a"/>
    <w:uiPriority w:val="34"/>
    <w:unhideWhenUsed/>
    <w:qFormat/>
    <w:rsid w:val="00926F4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b">
    <w:name w:val="No Spacing"/>
    <w:uiPriority w:val="1"/>
    <w:qFormat/>
    <w:rsid w:val="00926F48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afc">
    <w:name w:val="表格题注"/>
    <w:next w:val="a"/>
    <w:qFormat/>
    <w:rsid w:val="00926F48"/>
    <w:pPr>
      <w:keepLines/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d">
    <w:name w:val="表格文本"/>
    <w:qFormat/>
    <w:rsid w:val="00926F48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e">
    <w:name w:val="表头文本"/>
    <w:qFormat/>
    <w:rsid w:val="00926F48"/>
    <w:pPr>
      <w:jc w:val="center"/>
    </w:pPr>
    <w:rPr>
      <w:rFonts w:ascii="Arial" w:hAnsi="Arial"/>
      <w:b/>
      <w:sz w:val="21"/>
      <w:szCs w:val="21"/>
    </w:rPr>
  </w:style>
  <w:style w:type="paragraph" w:customStyle="1" w:styleId="aff">
    <w:name w:val="插图题注"/>
    <w:next w:val="a"/>
    <w:qFormat/>
    <w:rsid w:val="00926F48"/>
    <w:p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0">
    <w:name w:val="图样式"/>
    <w:basedOn w:val="a"/>
    <w:qFormat/>
    <w:rsid w:val="00926F48"/>
    <w:pPr>
      <w:keepNext/>
      <w:widowControl/>
      <w:spacing w:before="80" w:after="80"/>
      <w:jc w:val="center"/>
    </w:pPr>
    <w:rPr>
      <w:rFonts w:asciiTheme="minorHAnsi" w:eastAsiaTheme="minorEastAsia" w:hAnsiTheme="minorHAnsi" w:cstheme="minorBidi"/>
      <w:szCs w:val="22"/>
    </w:rPr>
  </w:style>
  <w:style w:type="paragraph" w:customStyle="1" w:styleId="aff1">
    <w:name w:val="文档标题"/>
    <w:basedOn w:val="a"/>
    <w:qFormat/>
    <w:rsid w:val="00926F48"/>
    <w:pPr>
      <w:tabs>
        <w:tab w:val="left" w:pos="0"/>
      </w:tabs>
      <w:spacing w:before="300" w:after="300"/>
      <w:jc w:val="center"/>
    </w:pPr>
    <w:rPr>
      <w:rFonts w:ascii="Arial" w:eastAsia="黑体" w:hAnsi="Arial" w:cstheme="minorBidi"/>
      <w:sz w:val="36"/>
      <w:szCs w:val="36"/>
    </w:rPr>
  </w:style>
  <w:style w:type="paragraph" w:customStyle="1" w:styleId="aff2">
    <w:name w:val="正文（首行不缩进）"/>
    <w:basedOn w:val="a"/>
    <w:qFormat/>
    <w:rsid w:val="00926F48"/>
    <w:rPr>
      <w:rFonts w:asciiTheme="minorHAnsi" w:eastAsiaTheme="minorEastAsia" w:hAnsiTheme="minorHAnsi" w:cstheme="minorBidi"/>
      <w:szCs w:val="22"/>
    </w:rPr>
  </w:style>
  <w:style w:type="paragraph" w:customStyle="1" w:styleId="aff3">
    <w:name w:val="注示头"/>
    <w:basedOn w:val="a"/>
    <w:qFormat/>
    <w:rsid w:val="00926F48"/>
    <w:pPr>
      <w:pBdr>
        <w:top w:val="single" w:sz="4" w:space="1" w:color="000000"/>
      </w:pBdr>
    </w:pPr>
    <w:rPr>
      <w:rFonts w:ascii="Arial" w:eastAsia="黑体" w:hAnsi="Arial" w:cstheme="minorBidi"/>
      <w:sz w:val="18"/>
      <w:szCs w:val="21"/>
    </w:rPr>
  </w:style>
  <w:style w:type="paragraph" w:customStyle="1" w:styleId="aff4">
    <w:name w:val="注示文本"/>
    <w:basedOn w:val="a"/>
    <w:qFormat/>
    <w:rsid w:val="00926F48"/>
    <w:pPr>
      <w:pBdr>
        <w:bottom w:val="single" w:sz="4" w:space="1" w:color="000000"/>
      </w:pBdr>
      <w:ind w:firstLine="360"/>
    </w:pPr>
    <w:rPr>
      <w:rFonts w:ascii="Arial" w:eastAsia="楷体_GB2312" w:hAnsi="Arial" w:cstheme="minorBidi"/>
      <w:sz w:val="18"/>
      <w:szCs w:val="18"/>
    </w:rPr>
  </w:style>
  <w:style w:type="paragraph" w:customStyle="1" w:styleId="TOC2">
    <w:name w:val="TOC 标题2"/>
    <w:basedOn w:val="10"/>
    <w:next w:val="a"/>
    <w:uiPriority w:val="39"/>
    <w:unhideWhenUsed/>
    <w:qFormat/>
    <w:rsid w:val="00926F48"/>
    <w:pPr>
      <w:widowControl/>
      <w:numPr>
        <w:ilvl w:val="1"/>
        <w:numId w:val="3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22">
    <w:name w:val="网格型2"/>
    <w:basedOn w:val="a1"/>
    <w:uiPriority w:val="59"/>
    <w:qFormat/>
    <w:rsid w:val="00A30B2C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5">
    <w:name w:val="章标题"/>
    <w:next w:val="a"/>
    <w:link w:val="Charc"/>
    <w:qFormat/>
    <w:rsid w:val="00926F48"/>
    <w:pPr>
      <w:spacing w:beforeLines="50" w:afterLines="50"/>
      <w:jc w:val="both"/>
      <w:outlineLvl w:val="1"/>
    </w:pPr>
    <w:rPr>
      <w:rFonts w:ascii="黑体" w:eastAsia="黑体"/>
      <w:sz w:val="21"/>
    </w:rPr>
  </w:style>
  <w:style w:type="character" w:customStyle="1" w:styleId="Charc">
    <w:name w:val="章标题 Char"/>
    <w:link w:val="aff5"/>
    <w:qFormat/>
    <w:locked/>
    <w:rsid w:val="00926F48"/>
    <w:rPr>
      <w:rFonts w:ascii="黑体" w:eastAsia="黑体"/>
      <w:sz w:val="21"/>
    </w:rPr>
  </w:style>
  <w:style w:type="paragraph" w:customStyle="1" w:styleId="aff6">
    <w:name w:val="段"/>
    <w:link w:val="CharChar"/>
    <w:qFormat/>
    <w:rsid w:val="00926F48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CharChar">
    <w:name w:val="段 Char Char"/>
    <w:link w:val="aff6"/>
    <w:qFormat/>
    <w:rsid w:val="00926F48"/>
    <w:rPr>
      <w:rFonts w:ascii="宋体"/>
      <w:sz w:val="21"/>
    </w:rPr>
  </w:style>
  <w:style w:type="paragraph" w:customStyle="1" w:styleId="TableHeading">
    <w:name w:val="Table Heading"/>
    <w:link w:val="TableHeadingChar"/>
    <w:qFormat/>
    <w:rsid w:val="00926F48"/>
    <w:pPr>
      <w:keepNext/>
      <w:spacing w:before="80" w:after="80"/>
    </w:pPr>
    <w:rPr>
      <w:rFonts w:ascii="Arial" w:eastAsia="黑体" w:hAnsi="Arial" w:cs="Arial Narrow"/>
      <w:bCs/>
      <w:sz w:val="18"/>
    </w:rPr>
  </w:style>
  <w:style w:type="character" w:customStyle="1" w:styleId="TableHeadingChar">
    <w:name w:val="Table Heading Char"/>
    <w:link w:val="TableHeading"/>
    <w:qFormat/>
    <w:rsid w:val="00926F48"/>
    <w:rPr>
      <w:rFonts w:ascii="Arial" w:eastAsia="黑体" w:hAnsi="Arial" w:cs="Arial Narrow"/>
      <w:bCs/>
      <w:sz w:val="18"/>
    </w:rPr>
  </w:style>
  <w:style w:type="paragraph" w:customStyle="1" w:styleId="INStep">
    <w:name w:val="IN Step"/>
    <w:uiPriority w:val="99"/>
    <w:qFormat/>
    <w:rsid w:val="00926F48"/>
    <w:pPr>
      <w:keepLines/>
      <w:tabs>
        <w:tab w:val="left" w:pos="737"/>
      </w:tabs>
      <w:spacing w:before="40" w:after="40"/>
      <w:ind w:left="737" w:hanging="737"/>
      <w:outlineLvl w:val="8"/>
    </w:pPr>
    <w:rPr>
      <w:rFonts w:ascii="Arial" w:hAnsi="Arial" w:cs="Arial"/>
      <w:kern w:val="2"/>
      <w:sz w:val="21"/>
    </w:rPr>
  </w:style>
  <w:style w:type="paragraph" w:customStyle="1" w:styleId="FigureDescription">
    <w:name w:val="Figure Description"/>
    <w:next w:val="a"/>
    <w:qFormat/>
    <w:rsid w:val="00926F48"/>
    <w:pPr>
      <w:keepNext/>
      <w:keepLines/>
      <w:ind w:firstLine="624"/>
      <w:jc w:val="center"/>
    </w:pPr>
    <w:rPr>
      <w:rFonts w:ascii="Arial" w:eastAsia="黑体" w:hAnsi="Arial" w:cs="Arial Narrow"/>
      <w:sz w:val="21"/>
    </w:rPr>
  </w:style>
  <w:style w:type="paragraph" w:customStyle="1" w:styleId="ItemStep">
    <w:name w:val="Item Step"/>
    <w:basedOn w:val="a"/>
    <w:qFormat/>
    <w:rsid w:val="00926F48"/>
    <w:pPr>
      <w:widowControl/>
      <w:tabs>
        <w:tab w:val="left" w:pos="1134"/>
      </w:tabs>
      <w:ind w:left="1134"/>
      <w:jc w:val="left"/>
      <w:outlineLvl w:val="6"/>
    </w:pPr>
    <w:rPr>
      <w:rFonts w:ascii="Arial" w:hAnsi="Arial"/>
      <w:kern w:val="0"/>
      <w:lang w:eastAsia="en-US"/>
    </w:rPr>
  </w:style>
  <w:style w:type="paragraph" w:customStyle="1" w:styleId="TableDescription">
    <w:name w:val="Table Description"/>
    <w:qFormat/>
    <w:rsid w:val="00926F48"/>
    <w:pPr>
      <w:keepNext/>
      <w:keepLines/>
      <w:ind w:left="7598" w:hanging="510"/>
      <w:jc w:val="center"/>
    </w:pPr>
    <w:rPr>
      <w:rFonts w:ascii="Arial" w:eastAsia="黑体" w:hAnsi="Arial" w:cs="Arial Narrow"/>
      <w:sz w:val="21"/>
    </w:rPr>
  </w:style>
  <w:style w:type="paragraph" w:customStyle="1" w:styleId="ItemStep2">
    <w:name w:val="Item Step_2"/>
    <w:uiPriority w:val="99"/>
    <w:qFormat/>
    <w:rsid w:val="00926F48"/>
    <w:pPr>
      <w:tabs>
        <w:tab w:val="left" w:pos="1418"/>
      </w:tabs>
      <w:spacing w:before="40" w:after="40"/>
      <w:ind w:left="1418" w:hanging="284"/>
      <w:outlineLvl w:val="7"/>
    </w:pPr>
    <w:rPr>
      <w:rFonts w:ascii="Arial" w:hAnsi="Arial"/>
      <w:sz w:val="21"/>
      <w:lang w:eastAsia="en-US"/>
    </w:rPr>
  </w:style>
  <w:style w:type="paragraph" w:customStyle="1" w:styleId="15">
    <w:name w:val="正文1"/>
    <w:qFormat/>
    <w:rsid w:val="00926F48"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ManualTitle1">
    <w:name w:val="Manual Title1"/>
    <w:uiPriority w:val="99"/>
    <w:qFormat/>
    <w:rsid w:val="00926F48"/>
    <w:pPr>
      <w:jc w:val="right"/>
    </w:pPr>
    <w:rPr>
      <w:rFonts w:ascii="Arial" w:eastAsia="黑体" w:hAnsi="Arial"/>
      <w:sz w:val="40"/>
      <w:szCs w:val="40"/>
      <w:lang w:eastAsia="en-US"/>
    </w:rPr>
  </w:style>
  <w:style w:type="paragraph" w:customStyle="1" w:styleId="CopyrightDeclaration2">
    <w:name w:val="Copyright Declaration2"/>
    <w:basedOn w:val="a"/>
    <w:uiPriority w:val="99"/>
    <w:qFormat/>
    <w:rsid w:val="00926F48"/>
    <w:pPr>
      <w:widowControl/>
      <w:spacing w:before="40" w:after="40"/>
      <w:jc w:val="left"/>
    </w:pPr>
    <w:rPr>
      <w:rFonts w:ascii="Arial" w:eastAsia="黑体" w:hAnsi="Arial" w:cs="Arial"/>
      <w:kern w:val="0"/>
      <w:sz w:val="18"/>
      <w:szCs w:val="18"/>
    </w:rPr>
  </w:style>
  <w:style w:type="character" w:customStyle="1" w:styleId="ManualTitle2Char">
    <w:name w:val="Manual Title2 Char"/>
    <w:basedOn w:val="a0"/>
    <w:link w:val="ManualTitle2"/>
    <w:qFormat/>
    <w:locked/>
    <w:rsid w:val="00926F48"/>
    <w:rPr>
      <w:rFonts w:ascii="Arial" w:eastAsia="楷体_GB2312" w:hAnsi="Arial" w:cs="Arial"/>
      <w:sz w:val="40"/>
      <w:szCs w:val="40"/>
      <w:lang w:eastAsia="en-US"/>
    </w:rPr>
  </w:style>
  <w:style w:type="paragraph" w:customStyle="1" w:styleId="ManualTitle2">
    <w:name w:val="Manual Title2"/>
    <w:basedOn w:val="a"/>
    <w:link w:val="ManualTitle2Char"/>
    <w:qFormat/>
    <w:rsid w:val="00926F48"/>
    <w:pPr>
      <w:widowControl/>
      <w:jc w:val="right"/>
    </w:pPr>
    <w:rPr>
      <w:rFonts w:ascii="Arial" w:eastAsia="楷体_GB2312" w:hAnsi="Arial" w:cs="Arial"/>
      <w:kern w:val="0"/>
      <w:sz w:val="40"/>
      <w:szCs w:val="40"/>
      <w:lang w:eastAsia="en-US"/>
    </w:rPr>
  </w:style>
  <w:style w:type="paragraph" w:customStyle="1" w:styleId="logo">
    <w:name w:val="logo"/>
    <w:uiPriority w:val="99"/>
    <w:qFormat/>
    <w:rsid w:val="00926F48"/>
    <w:pPr>
      <w:spacing w:before="480" w:after="480"/>
      <w:jc w:val="right"/>
    </w:pPr>
    <w:rPr>
      <w:rFonts w:ascii="Arial" w:hAnsi="Arial" w:cs="Arial"/>
      <w:kern w:val="2"/>
      <w:sz w:val="21"/>
    </w:rPr>
  </w:style>
  <w:style w:type="character" w:customStyle="1" w:styleId="NotesHeadingCharChar">
    <w:name w:val="Notes Heading Char Char"/>
    <w:basedOn w:val="a0"/>
    <w:link w:val="NotesHeading"/>
    <w:qFormat/>
    <w:locked/>
    <w:rsid w:val="00926F48"/>
    <w:rPr>
      <w:rFonts w:ascii="Arial" w:eastAsia="黑体" w:hAnsi="Arial" w:cs="Arial"/>
      <w:b/>
      <w:sz w:val="21"/>
      <w:lang w:eastAsia="en-US"/>
    </w:rPr>
  </w:style>
  <w:style w:type="paragraph" w:customStyle="1" w:styleId="NotesHeading">
    <w:name w:val="Notes Heading"/>
    <w:next w:val="NotesText"/>
    <w:link w:val="NotesHeadingCharChar"/>
    <w:qFormat/>
    <w:rsid w:val="00926F48"/>
    <w:pPr>
      <w:keepNext/>
      <w:spacing w:before="40" w:after="40"/>
    </w:pPr>
    <w:rPr>
      <w:rFonts w:ascii="Arial" w:eastAsia="黑体" w:hAnsi="Arial" w:cs="Arial"/>
      <w:b/>
      <w:sz w:val="21"/>
      <w:lang w:eastAsia="en-US"/>
    </w:rPr>
  </w:style>
  <w:style w:type="paragraph" w:customStyle="1" w:styleId="NotesText">
    <w:name w:val="Notes Text"/>
    <w:link w:val="NotesTextCharChar"/>
    <w:qFormat/>
    <w:rsid w:val="00926F48"/>
    <w:pPr>
      <w:keepNext/>
      <w:spacing w:before="40" w:after="40"/>
    </w:pPr>
    <w:rPr>
      <w:rFonts w:ascii="Arial" w:eastAsia="华文楷体" w:hAnsi="Arial" w:cs="Arial"/>
      <w:sz w:val="21"/>
      <w:lang w:eastAsia="en-US"/>
    </w:rPr>
  </w:style>
  <w:style w:type="character" w:customStyle="1" w:styleId="NotesTextCharChar">
    <w:name w:val="Notes Text Char Char"/>
    <w:basedOn w:val="a0"/>
    <w:link w:val="NotesText"/>
    <w:qFormat/>
    <w:locked/>
    <w:rsid w:val="00926F48"/>
    <w:rPr>
      <w:rFonts w:ascii="Arial" w:eastAsia="华文楷体" w:hAnsi="Arial" w:cs="Arial"/>
      <w:sz w:val="21"/>
      <w:lang w:eastAsia="en-US"/>
    </w:rPr>
  </w:style>
  <w:style w:type="paragraph" w:customStyle="1" w:styleId="NotesIcons">
    <w:name w:val="Notes Icons"/>
    <w:qFormat/>
    <w:rsid w:val="00926F48"/>
    <w:pPr>
      <w:spacing w:before="80"/>
    </w:pPr>
    <w:rPr>
      <w:rFonts w:ascii="Calibri" w:hAnsi="Calibri" w:cs="Arial"/>
      <w:sz w:val="22"/>
      <w:lang w:eastAsia="en-US"/>
    </w:rPr>
  </w:style>
  <w:style w:type="paragraph" w:customStyle="1" w:styleId="ItemList">
    <w:name w:val="Item List"/>
    <w:basedOn w:val="a"/>
    <w:link w:val="ItemListChar"/>
    <w:qFormat/>
    <w:rsid w:val="00926F48"/>
    <w:pPr>
      <w:ind w:left="420" w:hanging="420"/>
    </w:pPr>
    <w:rPr>
      <w:rFonts w:asciiTheme="minorHAnsi" w:eastAsiaTheme="minorEastAsia" w:hAnsiTheme="minorHAnsi" w:cstheme="minorBidi"/>
      <w:szCs w:val="22"/>
      <w:lang w:val="zh-CN"/>
    </w:rPr>
  </w:style>
  <w:style w:type="character" w:customStyle="1" w:styleId="ItemListChar">
    <w:name w:val="Item List Char"/>
    <w:basedOn w:val="a0"/>
    <w:link w:val="ItemList"/>
    <w:qFormat/>
    <w:rsid w:val="00926F48"/>
    <w:rPr>
      <w:rFonts w:asciiTheme="minorHAnsi" w:eastAsiaTheme="minorEastAsia" w:hAnsiTheme="minorHAnsi" w:cstheme="minorBidi"/>
      <w:kern w:val="2"/>
      <w:sz w:val="21"/>
      <w:szCs w:val="22"/>
      <w:lang w:val="zh-CN"/>
    </w:rPr>
  </w:style>
  <w:style w:type="character" w:customStyle="1" w:styleId="1Char1">
    <w:name w:val="标题 1 Char1"/>
    <w:basedOn w:val="a0"/>
    <w:qFormat/>
    <w:rsid w:val="00926F48"/>
    <w:rPr>
      <w:rFonts w:ascii="Arial" w:hAnsi="Arial" w:cs="Arial"/>
      <w:b/>
      <w:bCs/>
      <w:kern w:val="44"/>
      <w:sz w:val="44"/>
      <w:szCs w:val="44"/>
    </w:rPr>
  </w:style>
  <w:style w:type="character" w:customStyle="1" w:styleId="ItemListCharChar">
    <w:name w:val="Item List Char Char"/>
    <w:basedOn w:val="a0"/>
    <w:qFormat/>
    <w:locked/>
    <w:rsid w:val="00926F48"/>
    <w:rPr>
      <w:rFonts w:ascii="Arial" w:hAnsi="Arial" w:cs="Arial"/>
      <w:kern w:val="2"/>
      <w:sz w:val="21"/>
      <w:lang w:eastAsia="en-US"/>
    </w:rPr>
  </w:style>
  <w:style w:type="paragraph" w:customStyle="1" w:styleId="ItemListinTable">
    <w:name w:val="Item List in Table"/>
    <w:basedOn w:val="a"/>
    <w:qFormat/>
    <w:rsid w:val="00926F48"/>
    <w:pPr>
      <w:widowControl/>
      <w:tabs>
        <w:tab w:val="left" w:pos="284"/>
      </w:tabs>
      <w:spacing w:before="80" w:after="80"/>
      <w:ind w:left="284" w:hanging="284"/>
      <w:jc w:val="left"/>
    </w:pPr>
    <w:rPr>
      <w:rFonts w:ascii="Arial" w:hAnsi="Arial" w:cs="Arial"/>
      <w:sz w:val="18"/>
      <w:szCs w:val="18"/>
      <w:lang w:eastAsia="en-US"/>
    </w:rPr>
  </w:style>
  <w:style w:type="paragraph" w:customStyle="1" w:styleId="NotesTextListinTable">
    <w:name w:val="Notes Text List in Table"/>
    <w:qFormat/>
    <w:rsid w:val="00926F48"/>
    <w:pPr>
      <w:tabs>
        <w:tab w:val="left" w:pos="284"/>
      </w:tabs>
      <w:spacing w:before="80" w:after="80"/>
      <w:ind w:left="284" w:hanging="284"/>
    </w:pPr>
    <w:rPr>
      <w:rFonts w:ascii="Arial" w:eastAsia="华文楷体" w:hAnsi="Arial" w:cs="楷体_GB2312"/>
      <w:sz w:val="18"/>
      <w:szCs w:val="18"/>
    </w:rPr>
  </w:style>
  <w:style w:type="paragraph" w:customStyle="1" w:styleId="ItemListinTable2">
    <w:name w:val="Item List in Table_2"/>
    <w:basedOn w:val="a"/>
    <w:qFormat/>
    <w:rsid w:val="00926F48"/>
    <w:pPr>
      <w:widowControl/>
      <w:tabs>
        <w:tab w:val="left" w:pos="510"/>
      </w:tabs>
      <w:spacing w:before="80" w:after="80"/>
      <w:ind w:left="511" w:hanging="227"/>
      <w:jc w:val="left"/>
    </w:pPr>
    <w:rPr>
      <w:rFonts w:ascii="Arial" w:hAnsi="Arial" w:cs="Arial"/>
      <w:sz w:val="18"/>
      <w:szCs w:val="18"/>
      <w:lang w:eastAsia="en-US"/>
    </w:rPr>
  </w:style>
  <w:style w:type="paragraph" w:customStyle="1" w:styleId="ItemList2">
    <w:name w:val="Item List_2"/>
    <w:basedOn w:val="ItemList"/>
    <w:qFormat/>
    <w:rsid w:val="00926F48"/>
    <w:pPr>
      <w:widowControl/>
      <w:tabs>
        <w:tab w:val="left" w:pos="1418"/>
      </w:tabs>
      <w:spacing w:before="40" w:after="40"/>
      <w:ind w:left="1418" w:hanging="284"/>
    </w:pPr>
    <w:rPr>
      <w:rFonts w:ascii="Arial" w:eastAsia="宋体" w:hAnsi="Arial" w:cs="Arial"/>
      <w:szCs w:val="20"/>
      <w:lang w:val="en-US" w:eastAsia="en-US"/>
    </w:rPr>
  </w:style>
  <w:style w:type="paragraph" w:customStyle="1" w:styleId="ItemList3">
    <w:name w:val="Item List_3"/>
    <w:basedOn w:val="ItemList2"/>
    <w:qFormat/>
    <w:rsid w:val="00926F48"/>
    <w:pPr>
      <w:tabs>
        <w:tab w:val="clear" w:pos="1418"/>
        <w:tab w:val="left" w:pos="1701"/>
      </w:tabs>
      <w:ind w:left="1701" w:hanging="283"/>
    </w:pPr>
  </w:style>
  <w:style w:type="paragraph" w:customStyle="1" w:styleId="aff7">
    <w:name w:val="申明"/>
    <w:basedOn w:val="a"/>
    <w:uiPriority w:val="99"/>
    <w:qFormat/>
    <w:rsid w:val="00926F48"/>
    <w:pPr>
      <w:widowControl/>
      <w:spacing w:before="200" w:after="120"/>
    </w:pPr>
    <w:rPr>
      <w:rFonts w:ascii="黑体" w:eastAsia="微软雅黑" w:hAnsi="黑体" w:cs="Arial"/>
      <w:color w:val="800000"/>
      <w:sz w:val="30"/>
      <w:szCs w:val="30"/>
    </w:rPr>
  </w:style>
  <w:style w:type="paragraph" w:customStyle="1" w:styleId="aff8">
    <w:name w:val="声明正文"/>
    <w:basedOn w:val="a"/>
    <w:qFormat/>
    <w:rsid w:val="00926F48"/>
    <w:pPr>
      <w:widowControl/>
      <w:snapToGrid w:val="0"/>
      <w:spacing w:line="200" w:lineRule="atLeast"/>
      <w:ind w:left="170"/>
      <w:contextualSpacing/>
    </w:pPr>
    <w:rPr>
      <w:rFonts w:ascii="Arial" w:hAnsi="Arial" w:cs="Arial"/>
      <w:sz w:val="13"/>
      <w:szCs w:val="20"/>
    </w:rPr>
  </w:style>
  <w:style w:type="paragraph" w:customStyle="1" w:styleId="aff9">
    <w:name w:val="安规标题"/>
    <w:basedOn w:val="a"/>
    <w:link w:val="Chard"/>
    <w:qFormat/>
    <w:rsid w:val="00926F48"/>
    <w:pPr>
      <w:adjustRightInd w:val="0"/>
      <w:snapToGrid w:val="0"/>
      <w:spacing w:before="40" w:after="40"/>
      <w:ind w:left="68"/>
      <w:jc w:val="left"/>
      <w:textAlignment w:val="baseline"/>
    </w:pPr>
    <w:rPr>
      <w:rFonts w:ascii="黑体" w:eastAsia="黑体" w:hAnsi="黑体" w:cs="Arial"/>
      <w:b/>
      <w:color w:val="000000" w:themeColor="text1"/>
      <w:kern w:val="0"/>
      <w:sz w:val="15"/>
      <w:szCs w:val="20"/>
    </w:rPr>
  </w:style>
  <w:style w:type="character" w:customStyle="1" w:styleId="Chard">
    <w:name w:val="安规标题 Char"/>
    <w:basedOn w:val="a0"/>
    <w:link w:val="aff9"/>
    <w:qFormat/>
    <w:rsid w:val="00926F48"/>
    <w:rPr>
      <w:rFonts w:ascii="黑体" w:eastAsia="黑体" w:hAnsi="黑体" w:cs="Arial"/>
      <w:b/>
      <w:color w:val="000000" w:themeColor="text1"/>
      <w:sz w:val="15"/>
    </w:rPr>
  </w:style>
  <w:style w:type="paragraph" w:customStyle="1" w:styleId="TOC3">
    <w:name w:val="TOC 标题3"/>
    <w:basedOn w:val="10"/>
    <w:next w:val="a"/>
    <w:uiPriority w:val="39"/>
    <w:unhideWhenUsed/>
    <w:qFormat/>
    <w:rsid w:val="00926F48"/>
    <w:pPr>
      <w:widowControl/>
      <w:numPr>
        <w:ilvl w:val="2"/>
        <w:numId w:val="3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/>
      <w:color w:val="365F91" w:themeColor="accent1" w:themeShade="BF"/>
      <w:kern w:val="0"/>
      <w:sz w:val="32"/>
      <w:szCs w:val="32"/>
    </w:rPr>
  </w:style>
  <w:style w:type="character" w:customStyle="1" w:styleId="StringTok">
    <w:name w:val="StringTok"/>
    <w:qFormat/>
    <w:rsid w:val="00926F48"/>
    <w:rPr>
      <w:color w:val="4070A0"/>
    </w:rPr>
  </w:style>
  <w:style w:type="table" w:customStyle="1" w:styleId="Table">
    <w:name w:val="Table"/>
    <w:basedOn w:val="a7"/>
    <w:uiPriority w:val="99"/>
    <w:qFormat/>
    <w:rsid w:val="009D614D"/>
    <w:pPr>
      <w:spacing w:before="80" w:after="80"/>
      <w:jc w:val="left"/>
    </w:pPr>
    <w:rPr>
      <w:rFonts w:ascii="Arial" w:hAnsi="Arial"/>
      <w:sz w:val="18"/>
    </w:rPr>
    <w:tblPr>
      <w:tblInd w:w="0" w:type="dxa"/>
      <w:tblBorders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ind w:leftChars="0" w:left="0"/>
      </w:pPr>
      <w:rPr>
        <w:rFonts w:cs="Times New Roman"/>
      </w:rPr>
      <w:tblPr/>
      <w:tcPr>
        <w:tcBorders>
          <w:top w:val="single" w:sz="4" w:space="0" w:color="auto"/>
          <w:left w:val="nil"/>
          <w:bottom w:val="single" w:sz="4" w:space="0" w:color="808080"/>
          <w:right w:val="nil"/>
          <w:insideH w:val="nil"/>
          <w:insideV w:val="single" w:sz="4" w:space="0" w:color="auto"/>
          <w:tl2br w:val="nil"/>
          <w:tr2bl w:val="nil"/>
        </w:tcBorders>
        <w:shd w:val="clear" w:color="auto" w:fill="D9D9D9"/>
      </w:tcPr>
    </w:tblStylePr>
    <w:tblStylePr w:type="lastRow">
      <w:rPr>
        <w:rFonts w:cs="Times New Roman"/>
      </w:rPr>
      <w:tblPr/>
      <w:tcPr>
        <w:tcBorders>
          <w:top w:val="single" w:sz="4" w:space="0" w:color="808080"/>
          <w:left w:val="nil"/>
          <w:bottom w:val="single" w:sz="4" w:space="0" w:color="auto"/>
          <w:right w:val="nil"/>
          <w:insideH w:val="nil"/>
          <w:insideV w:val="single" w:sz="4" w:space="0" w:color="auto"/>
          <w:tl2br w:val="nil"/>
          <w:tr2bl w:val="nil"/>
        </w:tcBorders>
      </w:tcPr>
    </w:tblStylePr>
  </w:style>
  <w:style w:type="numbering" w:customStyle="1" w:styleId="1">
    <w:name w:val="样式1"/>
    <w:uiPriority w:val="99"/>
    <w:rsid w:val="00B33D3E"/>
    <w:pPr>
      <w:numPr>
        <w:numId w:val="2"/>
      </w:numPr>
    </w:pPr>
  </w:style>
  <w:style w:type="character" w:customStyle="1" w:styleId="7Char">
    <w:name w:val="标题 7 Char"/>
    <w:basedOn w:val="a0"/>
    <w:link w:val="7"/>
    <w:semiHidden/>
    <w:rsid w:val="00F35D1F"/>
    <w:rPr>
      <w:rFonts w:ascii="Calibri" w:hAnsi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F35D1F"/>
    <w:rPr>
      <w:rFonts w:asciiTheme="majorHAnsi" w:eastAsiaTheme="majorEastAsia" w:hAnsiTheme="majorHAnsi" w:cstheme="majorBidi"/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3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7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9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3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27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4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8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1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7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1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59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3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6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1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4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9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1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9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7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3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2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2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4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9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1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7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1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0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9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3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9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11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9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9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715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0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55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1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3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5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0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4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7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5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2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7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7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4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8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4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2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6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0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4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1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9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2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3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1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9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0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5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9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1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4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0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0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7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742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2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8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5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1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34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6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3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5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6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2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7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0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8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2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89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25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36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0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6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5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55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4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7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1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2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4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74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4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8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4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4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6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9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3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3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3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8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4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9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7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8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9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2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7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9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0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2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2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46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22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53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1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7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1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8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7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7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2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7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8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3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7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3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8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46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6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5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47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1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5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4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7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9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8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4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6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4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2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0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0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7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8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1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2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4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4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5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94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3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55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02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13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1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6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4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61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9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65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1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5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92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91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48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3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5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7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91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0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8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98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2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8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5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2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5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4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0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9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61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36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7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3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2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0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6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9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4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7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3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8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8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8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94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86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78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58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17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17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2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68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44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90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1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3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7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7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67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00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0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0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9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6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4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6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7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6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6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7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2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3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8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46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19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22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6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4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5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9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4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6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4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8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7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0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9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5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1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6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7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9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9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67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0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1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0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5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7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2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5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7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5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5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6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4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73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0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0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8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1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3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7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8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8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4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2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1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4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4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3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1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30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6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04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87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14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3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1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65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61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7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6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3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7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6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4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94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96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0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1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9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4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1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26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90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24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83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898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1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2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8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433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77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2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5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9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1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62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7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0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3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8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8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5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7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2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3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1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8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0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2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9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1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5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4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0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5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0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92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88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8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3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4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8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8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9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8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0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7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6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1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5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8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2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0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0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3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9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1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64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1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5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2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5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8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9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8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54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6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1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6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1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7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78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90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6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71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2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0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79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5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83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93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1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96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8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6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5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2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4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9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4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73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6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1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2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04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1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7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3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0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5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7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0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6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9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0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13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7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6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6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5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6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2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8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0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35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56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3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07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8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8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3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7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8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6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7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6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7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22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82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79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65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2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1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0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7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9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7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655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2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99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93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6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40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66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0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2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1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1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2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3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6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3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5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5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4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3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3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9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4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7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5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1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7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8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4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1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7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3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9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5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8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5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5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4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2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9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9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5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2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2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1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7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67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16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0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7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5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3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56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38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52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53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76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0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3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54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25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1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2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2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8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1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1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8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5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3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1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2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20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6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0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34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7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1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7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6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3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9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9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7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6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5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2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9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5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2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6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2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1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7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1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7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1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4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2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3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2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5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1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8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4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75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1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0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3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9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76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2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2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9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9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2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7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4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11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8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4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7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75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0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1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4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9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7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0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2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5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6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8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4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0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5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6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0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4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3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9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2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0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3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7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94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3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4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2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8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2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4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1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6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6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3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7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3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4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9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6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4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1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7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8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14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0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8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0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7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8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3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7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76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4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7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8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1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4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1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6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13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8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56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1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16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4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0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3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96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7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60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4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2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0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9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24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42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3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6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95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3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8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20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230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5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98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60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9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0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287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42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4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3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77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83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7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4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3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4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3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9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2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2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0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0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3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0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5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1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4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8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3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6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3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9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5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5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5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7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8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0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3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9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0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2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4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0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2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0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8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3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6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9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0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9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1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1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0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5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5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36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25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3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41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4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7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1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7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0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2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0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16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9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8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1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33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7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4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2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2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2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1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78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0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8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34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2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9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9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9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65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31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9142478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0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84802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7172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380810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243371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261940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595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27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11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9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8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7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62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94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0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8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876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21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5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0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4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1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0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1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6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2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0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8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2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1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95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0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2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6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3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4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6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0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0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6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0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4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3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6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3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97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12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7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8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6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6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4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3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1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4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8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2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59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23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9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4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9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9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29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1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8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8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8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9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5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4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4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6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57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30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6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5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3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7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99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4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14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1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5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5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4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8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7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8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4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8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3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2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7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2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6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911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4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31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8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18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2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5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3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20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50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80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3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1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2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4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0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2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2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0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5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0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6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7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2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4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4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2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9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27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3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3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8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0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3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1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4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8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3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0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0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7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6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4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2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7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82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13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0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81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07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92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4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9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1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7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00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92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0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4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7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3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4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0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1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0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9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68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7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0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9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47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67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78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65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6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08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2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0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4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8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4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1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1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1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7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0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9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9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4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0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9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4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2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2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9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2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5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1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6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9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2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5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3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1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6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6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9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3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8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3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70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7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9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0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5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1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2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6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8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63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0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6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15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2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1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77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37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7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0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7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2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8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5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0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6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0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2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4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5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1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0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4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0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0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9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5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7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0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4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8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2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4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0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49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0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6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94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59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0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76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67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12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0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4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1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9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6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23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7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3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3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1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60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50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10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95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90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30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30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00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9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98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18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79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2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7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1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4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6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0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7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5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2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0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8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1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8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5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9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6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0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5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53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3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4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8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1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7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7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3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8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6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83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2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8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6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2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1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2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9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93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65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8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6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2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9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8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8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4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1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3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7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0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9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1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1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20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530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11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17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78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22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70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30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8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1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1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7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2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0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4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9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1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1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3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1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5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0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9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5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8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0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7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5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5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0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8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4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2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9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1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9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0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1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5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96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96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83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0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33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23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9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30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37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63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8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3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1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97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4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43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8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33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7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6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1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53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5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3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31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71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5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17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8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0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2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4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70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3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3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2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5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02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61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8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42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54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4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1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1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0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4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9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4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081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48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40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0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0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9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2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2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1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6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1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1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4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7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5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4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9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1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1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9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7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3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0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2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4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06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3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3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9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3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0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1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0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3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9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8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83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9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6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08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74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1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9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1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7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9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1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35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0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20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0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0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97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9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1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8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95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1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0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2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8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7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2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3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1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23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4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08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0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32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42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4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4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7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1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8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2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3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8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8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1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3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9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46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2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8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2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0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3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9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7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3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3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1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3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8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6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1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8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10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36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0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7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93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5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9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92.168.1.202/HAPI/V1.0/snapshot.cgi?stream=1&amp;username=admin&amp;password=e10adc3949ba59abbe56e057f20f883e" TargetMode="External"/><Relationship Id="rId13" Type="http://schemas.openxmlformats.org/officeDocument/2006/relationships/hyperlink" Target="http://192.168.1.202/HAPI/V1.0/ptz_ctrl/preset?method=delete&amp;presetno=3&amp;uid=3CFABD6" TargetMode="External"/><Relationship Id="rId18" Type="http://schemas.openxmlformats.org/officeDocument/2006/relationships/hyperlink" Target="http://192.168.1.202/HAPI/V1.0/ptz_ctrl/iris?direction=open&amp;autostop=100&amp;username=admin&amp;password=e10adc3949ba59abbe56e057f20f883e" TargetMode="External"/><Relationship Id="rId26" Type="http://schemas.openxmlformats.org/officeDocument/2006/relationships/hyperlink" Target="http://192.168.1.202/HAPI/V1.0/system/light/set?led_work_mode=2&amp;username=admin&amp;password=e10adc3949ba59abbe56e057f20f883e" TargetMode="External"/><Relationship Id="rId39" Type="http://schemas.openxmlformats.org/officeDocument/2006/relationships/hyperlink" Target="http://192.168.1.202/HAPI/V1.0/Smart/objectdetect/capability?username=admin&amp;password=e10adc3949ba59abbe56e057f20f883e" TargetMode="External"/><Relationship Id="rId3" Type="http://schemas.openxmlformats.org/officeDocument/2006/relationships/styles" Target="styles.xml"/><Relationship Id="rId21" Type="http://schemas.openxmlformats.org/officeDocument/2006/relationships/hyperlink" Target="http://192.168.1.202/HAPI/V1.0/ptz_ctrl/advfunction/get?username=admin&amp;password=e10adc3949ba59abbe56e057f20f883e" TargetMode="External"/><Relationship Id="rId34" Type="http://schemas.openxmlformats.org/officeDocument/2006/relationships/hyperlink" Target="http://192.168.1.202/HAPI/V1.0/system/audio/get?username=admin&amp;password=e10adc3949ba59abbe56e057f20f883e" TargetMode="External"/><Relationship Id="rId42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://192.168.1.202/HAPI/V1.0/ptz_ctrl/preset?method=call&amp;presetno=2&amp;uid=3CFABD6" TargetMode="External"/><Relationship Id="rId17" Type="http://schemas.openxmlformats.org/officeDocument/2006/relationships/hyperlink" Target="http://192.168.1.202/HAPI/V1.0/ptz_ctrl/focus?direction=far&amp;autostop=100&amp;username=admin&amp;password=e10adc3949ba59abbe56e057f20f883" TargetMode="External"/><Relationship Id="rId25" Type="http://schemas.openxmlformats.org/officeDocument/2006/relationships/hyperlink" Target="http://192.168.1.202/HAPI/V1.0/system/light/set?led_ctrl_mode=1&amp;night_endtime=093000&amp;night_starttime=153500&amp;username=admin&amp;password=e10adc3949ba59abbe56e057f20f883e" TargetMode="External"/><Relationship Id="rId33" Type="http://schemas.openxmlformats.org/officeDocument/2006/relationships/hyperlink" Target="http://192.168.1.202/HAPI/V1.0/system/audio/set?volume_play=80&amp;username=admin&amp;password=e10adc3949ba59abbe56e057f20f883e" TargetMode="External"/><Relationship Id="rId38" Type="http://schemas.openxmlformats.org/officeDocument/2006/relationships/hyperlink" Target="http://192.168.1.202/HAPI/V1.0/Smart/capability?username=admin&amp;password=e10adc3949ba59abbe56e057f20f883e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192.168.1.202/HAPI/V1.0/ptz_ctrl/focus?direction=near&amp;autostop=100&amp;username=admin&amp;password=e10adc3949ba59abbe56e057f20f883e" TargetMode="External"/><Relationship Id="rId20" Type="http://schemas.openxmlformats.org/officeDocument/2006/relationships/hyperlink" Target="http://192.168.1.202/HAPI/V1.0/ptz_ctrl/advfunction/exec?functionname=PTZReset&amp;username=admin&amp;password=e10adc3949ba59abbe56e057f20f883e" TargetMode="External"/><Relationship Id="rId29" Type="http://schemas.openxmlformats.org/officeDocument/2006/relationships/hyperlink" Target="http://192.168.1.202/HAPI/V1.0/system/image/set?tvsystem=1&amp;username=admin&amp;password=e10adc3949ba59abbe56e057f20f883e" TargetMode="External"/><Relationship Id="rId41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92.168.1.202/HAPI/V1.0/ptz_ctrl/preset?method=set&amp;presetno=1&amp;username=admin&amp;password=e10adc3949ba59abbe56e057f20f883e" TargetMode="External"/><Relationship Id="rId24" Type="http://schemas.openxmlformats.org/officeDocument/2006/relationships/hyperlink" Target="http://192.168.1.202/HAPI/V1.0/system/light/get?username=admin&amp;password=e10adc3949ba59abbe56e057f20f883e" TargetMode="External"/><Relationship Id="rId32" Type="http://schemas.openxmlformats.org/officeDocument/2006/relationships/hyperlink" Target="http://192.168.1.202/HAPI/V1.0/system/video/set?streamId=2&amp;encodeFormat=H264&amp;resolution=VGA&amp;frameRate=25&amp;username=admin&amp;password=e10adc3949ba59abbe56e057f20f883e" TargetMode="External"/><Relationship Id="rId37" Type="http://schemas.openxmlformats.org/officeDocument/2006/relationships/hyperlink" Target="http://192.168.1.202/HAPI/V1.0/system/osd/get?username=admin&amp;password=e10adc3949ba59abbe56e057f20f883e" TargetMode="External"/><Relationship Id="rId40" Type="http://schemas.openxmlformats.org/officeDocument/2006/relationships/hyperlink" Target="http://192.168.1.202/HAPI/V1.0/Smart/motiondetect/get?username=admin&amp;password=e10adc3949ba59abbe56e057f20f883e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192.168.1.202/HAPI/V1.0/ptz_ctrl/zoom?direction=out&amp;autostop=100&amp;username=admin&amp;password=e10adc3949ba59abbe56e057f20f883e" TargetMode="External"/><Relationship Id="rId23" Type="http://schemas.openxmlformats.org/officeDocument/2006/relationships/hyperlink" Target="http://192.168.1.202/HAPI/V1.0/system/light/ctrlmode/capability?username=admin&amp;password=e10adc3949ba59abbe56e057f20f883e" TargetMode="External"/><Relationship Id="rId28" Type="http://schemas.openxmlformats.org/officeDocument/2006/relationships/hyperlink" Target="http://192.168.1.202/HAPI/V1.0/system/image/set?brightness=129&amp;username=admin&amp;password=e10adc3949ba59abbe56e057f20f883e" TargetMode="External"/><Relationship Id="rId36" Type="http://schemas.openxmlformats.org/officeDocument/2006/relationships/hyperlink" Target="http://192.168.1.202/HAPI/V1.0/system/audio/set?volume_play=80&amp;username=admin&amp;password=e10adc3949ba59abbe56e057f20f883e" TargetMode="External"/><Relationship Id="rId10" Type="http://schemas.openxmlformats.org/officeDocument/2006/relationships/hyperlink" Target="http://192.168.1.202/HAPI/V1.0/ptz_ctrl/move?direction=left&amp;autostop=500&amp;speed=5&amp;username=admin&amp;password=e10adc3949ba59abbe56e057f20f883e" TargetMode="External"/><Relationship Id="rId19" Type="http://schemas.openxmlformats.org/officeDocument/2006/relationships/hyperlink" Target="http://192.168.1.202/HAPI/V1.0/ptz_ctrl/iris?direction=close&amp;autostop=100&amp;username=admin&amp;password=e10adc3949ba59abbe56e057f20f883e" TargetMode="External"/><Relationship Id="rId31" Type="http://schemas.openxmlformats.org/officeDocument/2006/relationships/hyperlink" Target="http://192.168.1.202/HAPI/V1.0/system/video/set?streamId=1&amp;resolution=3840X2160&amp;username=admin&amp;password=e10adc3949ba59abbe56e057f20f883e" TargetMode="External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192.168.1.202/HAPI/V1.0/snapshot.cgi?stream=0&amp;username=admin&amp;password=e10adc3949ba59abbe56e057f20f883e" TargetMode="External"/><Relationship Id="rId14" Type="http://schemas.openxmlformats.org/officeDocument/2006/relationships/hyperlink" Target="http://192.168.1.202/HAPI/V1.0/ptz_ctrl/zoom?direction=in&amp;autostop=500&amp;username=admin&amp;password=e10adc3949ba59abbe56e057f20f883e" TargetMode="External"/><Relationship Id="rId22" Type="http://schemas.openxmlformats.org/officeDocument/2006/relationships/hyperlink" Target="http://192.168.1.202/HAPI/V1.0/systime/gettime?username=admin&amp;password=e10adc3949ba59abbe56e057f20f883e" TargetMode="External"/><Relationship Id="rId27" Type="http://schemas.openxmlformats.org/officeDocument/2006/relationships/hyperlink" Target="http://192.168.1.202/HAPI/V1.0/system/image/get?username=admin&amp;password=e10adc3949ba59abbe56e057f20f883e" TargetMode="External"/><Relationship Id="rId30" Type="http://schemas.openxmlformats.org/officeDocument/2006/relationships/hyperlink" Target="http://192.168.1.202/HAPI/V1.0/system/videoencode/get?username=admin&amp;password=e10adc3949ba59abbe56e057f20f883e" TargetMode="External"/><Relationship Id="rId35" Type="http://schemas.openxmlformats.org/officeDocument/2006/relationships/hyperlink" Target="http://192.168.1.202/HAPI/V1.0/system/audio/set?encodeFormat=G.711&amp;username=admin&amp;password=e10adc3949ba59abbe56e057f20f883e" TargetMode="External"/><Relationship Id="rId43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7367D7-82FB-4712-9995-BE493E73A6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17</TotalTime>
  <Pages>1</Pages>
  <Words>18651</Words>
  <Characters>106315</Characters>
  <Application>Microsoft Office Word</Application>
  <DocSecurity>0</DocSecurity>
  <Lines>885</Lines>
  <Paragraphs>249</Paragraphs>
  <ScaleCrop>false</ScaleCrop>
  <Company>P R C</Company>
  <LinksUpToDate>false</LinksUpToDate>
  <CharactersWithSpaces>124717</CharactersWithSpaces>
  <SharedDoc>false</SharedDoc>
  <HLinks>
    <vt:vector size="642" baseType="variant">
      <vt:variant>
        <vt:i4>196714</vt:i4>
      </vt:variant>
      <vt:variant>
        <vt:i4>615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612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609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606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603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600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597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196714</vt:i4>
      </vt:variant>
      <vt:variant>
        <vt:i4>594</vt:i4>
      </vt:variant>
      <vt:variant>
        <vt:i4>0</vt:i4>
      </vt:variant>
      <vt:variant>
        <vt:i4>5</vt:i4>
      </vt:variant>
      <vt:variant>
        <vt:lpwstr>http://192.168.1.10/cgi-bin/factory_reset?uid=ff2e45cd</vt:lpwstr>
      </vt:variant>
      <vt:variant>
        <vt:lpwstr/>
      </vt:variant>
      <vt:variant>
        <vt:i4>3473464</vt:i4>
      </vt:variant>
      <vt:variant>
        <vt:i4>591</vt:i4>
      </vt:variant>
      <vt:variant>
        <vt:i4>0</vt:i4>
      </vt:variant>
      <vt:variant>
        <vt:i4>5</vt:i4>
      </vt:variant>
      <vt:variant>
        <vt:lpwstr>http://192.168.2.34/playback/mnt/mmc0/schedule/20191025/135144-av-1.mp4</vt:lpwstr>
      </vt:variant>
      <vt:variant>
        <vt:lpwstr/>
      </vt:variant>
      <vt:variant>
        <vt:i4>1048628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102032457</vt:lpwstr>
      </vt:variant>
      <vt:variant>
        <vt:i4>1048628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102032456</vt:lpwstr>
      </vt:variant>
      <vt:variant>
        <vt:i4>1048628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102032455</vt:lpwstr>
      </vt:variant>
      <vt:variant>
        <vt:i4>1048628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102032454</vt:lpwstr>
      </vt:variant>
      <vt:variant>
        <vt:i4>1048628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102032453</vt:lpwstr>
      </vt:variant>
      <vt:variant>
        <vt:i4>104862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102032452</vt:lpwstr>
      </vt:variant>
      <vt:variant>
        <vt:i4>104862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102032451</vt:lpwstr>
      </vt:variant>
      <vt:variant>
        <vt:i4>104862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102032450</vt:lpwstr>
      </vt:variant>
      <vt:variant>
        <vt:i4>1114164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102032449</vt:lpwstr>
      </vt:variant>
      <vt:variant>
        <vt:i4>1114164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102032448</vt:lpwstr>
      </vt:variant>
      <vt:variant>
        <vt:i4>1114164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102032447</vt:lpwstr>
      </vt:variant>
      <vt:variant>
        <vt:i4>1114164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102032446</vt:lpwstr>
      </vt:variant>
      <vt:variant>
        <vt:i4>1114164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102032445</vt:lpwstr>
      </vt:variant>
      <vt:variant>
        <vt:i4>111416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102032444</vt:lpwstr>
      </vt:variant>
      <vt:variant>
        <vt:i4>111416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102032443</vt:lpwstr>
      </vt:variant>
      <vt:variant>
        <vt:i4>111416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102032442</vt:lpwstr>
      </vt:variant>
      <vt:variant>
        <vt:i4>111416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102032441</vt:lpwstr>
      </vt:variant>
      <vt:variant>
        <vt:i4>111416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102032440</vt:lpwstr>
      </vt:variant>
      <vt:variant>
        <vt:i4>144184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102032439</vt:lpwstr>
      </vt:variant>
      <vt:variant>
        <vt:i4>144184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102032438</vt:lpwstr>
      </vt:variant>
      <vt:variant>
        <vt:i4>144184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102032437</vt:lpwstr>
      </vt:variant>
      <vt:variant>
        <vt:i4>144184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102032436</vt:lpwstr>
      </vt:variant>
      <vt:variant>
        <vt:i4>144184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102032435</vt:lpwstr>
      </vt:variant>
      <vt:variant>
        <vt:i4>1441844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102032434</vt:lpwstr>
      </vt:variant>
      <vt:variant>
        <vt:i4>1441844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102032433</vt:lpwstr>
      </vt:variant>
      <vt:variant>
        <vt:i4>1441844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102032432</vt:lpwstr>
      </vt:variant>
      <vt:variant>
        <vt:i4>1441844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102032431</vt:lpwstr>
      </vt:variant>
      <vt:variant>
        <vt:i4>144184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102032430</vt:lpwstr>
      </vt:variant>
      <vt:variant>
        <vt:i4>150738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102032429</vt:lpwstr>
      </vt:variant>
      <vt:variant>
        <vt:i4>150738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102032428</vt:lpwstr>
      </vt:variant>
      <vt:variant>
        <vt:i4>150738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102032427</vt:lpwstr>
      </vt:variant>
      <vt:variant>
        <vt:i4>150738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102032426</vt:lpwstr>
      </vt:variant>
      <vt:variant>
        <vt:i4>150738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102032425</vt:lpwstr>
      </vt:variant>
      <vt:variant>
        <vt:i4>150738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102032424</vt:lpwstr>
      </vt:variant>
      <vt:variant>
        <vt:i4>150738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102032423</vt:lpwstr>
      </vt:variant>
      <vt:variant>
        <vt:i4>150738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102032422</vt:lpwstr>
      </vt:variant>
      <vt:variant>
        <vt:i4>150738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102032421</vt:lpwstr>
      </vt:variant>
      <vt:variant>
        <vt:i4>150738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102032420</vt:lpwstr>
      </vt:variant>
      <vt:variant>
        <vt:i4>131077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102032419</vt:lpwstr>
      </vt:variant>
      <vt:variant>
        <vt:i4>131077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102032418</vt:lpwstr>
      </vt:variant>
      <vt:variant>
        <vt:i4>131077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2032417</vt:lpwstr>
      </vt:variant>
      <vt:variant>
        <vt:i4>131077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2032416</vt:lpwstr>
      </vt:variant>
      <vt:variant>
        <vt:i4>131077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2032415</vt:lpwstr>
      </vt:variant>
      <vt:variant>
        <vt:i4>131077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2032414</vt:lpwstr>
      </vt:variant>
      <vt:variant>
        <vt:i4>131077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2032413</vt:lpwstr>
      </vt:variant>
      <vt:variant>
        <vt:i4>131077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2032412</vt:lpwstr>
      </vt:variant>
      <vt:variant>
        <vt:i4>131077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2032411</vt:lpwstr>
      </vt:variant>
      <vt:variant>
        <vt:i4>131077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2032410</vt:lpwstr>
      </vt:variant>
      <vt:variant>
        <vt:i4>137630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2032409</vt:lpwstr>
      </vt:variant>
      <vt:variant>
        <vt:i4>137630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2032408</vt:lpwstr>
      </vt:variant>
      <vt:variant>
        <vt:i4>137630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2032407</vt:lpwstr>
      </vt:variant>
      <vt:variant>
        <vt:i4>137630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2032406</vt:lpwstr>
      </vt:variant>
      <vt:variant>
        <vt:i4>137630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2032405</vt:lpwstr>
      </vt:variant>
      <vt:variant>
        <vt:i4>137630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2032404</vt:lpwstr>
      </vt:variant>
      <vt:variant>
        <vt:i4>137630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2032403</vt:lpwstr>
      </vt:variant>
      <vt:variant>
        <vt:i4>137630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2032402</vt:lpwstr>
      </vt:variant>
      <vt:variant>
        <vt:i4>137630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2032401</vt:lpwstr>
      </vt:variant>
      <vt:variant>
        <vt:i4>137630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2032400</vt:lpwstr>
      </vt:variant>
      <vt:variant>
        <vt:i4>183505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2032399</vt:lpwstr>
      </vt:variant>
      <vt:variant>
        <vt:i4>183505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2032398</vt:lpwstr>
      </vt:variant>
      <vt:variant>
        <vt:i4>183505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2032397</vt:lpwstr>
      </vt:variant>
      <vt:variant>
        <vt:i4>183505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2032396</vt:lpwstr>
      </vt:variant>
      <vt:variant>
        <vt:i4>183505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2032395</vt:lpwstr>
      </vt:variant>
      <vt:variant>
        <vt:i4>183505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2032394</vt:lpwstr>
      </vt:variant>
      <vt:variant>
        <vt:i4>183505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2032393</vt:lpwstr>
      </vt:variant>
      <vt:variant>
        <vt:i4>183505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2032392</vt:lpwstr>
      </vt:variant>
      <vt:variant>
        <vt:i4>183505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2032391</vt:lpwstr>
      </vt:variant>
      <vt:variant>
        <vt:i4>183505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2032390</vt:lpwstr>
      </vt:variant>
      <vt:variant>
        <vt:i4>190059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2032389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2032388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2032387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2032386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2032385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2032384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2032383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2032382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2032381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2032380</vt:lpwstr>
      </vt:variant>
      <vt:variant>
        <vt:i4>11796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2032379</vt:lpwstr>
      </vt:variant>
      <vt:variant>
        <vt:i4>11796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2032378</vt:lpwstr>
      </vt:variant>
      <vt:variant>
        <vt:i4>11796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2032377</vt:lpwstr>
      </vt:variant>
      <vt:variant>
        <vt:i4>11796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2032376</vt:lpwstr>
      </vt:variant>
      <vt:variant>
        <vt:i4>117969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2032375</vt:lpwstr>
      </vt:variant>
      <vt:variant>
        <vt:i4>11796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2032374</vt:lpwstr>
      </vt:variant>
      <vt:variant>
        <vt:i4>11796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2032373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2032372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2032371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2032370</vt:lpwstr>
      </vt:variant>
      <vt:variant>
        <vt:i4>12452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2032369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2032368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2032367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2032366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2032365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2032364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2032363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2032362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2032361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203236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jie</dc:creator>
  <cp:lastModifiedBy>cham.li</cp:lastModifiedBy>
  <cp:revision>582</cp:revision>
  <cp:lastPrinted>2024-03-18T04:32:00Z</cp:lastPrinted>
  <dcterms:created xsi:type="dcterms:W3CDTF">2023-11-01T11:55:00Z</dcterms:created>
  <dcterms:modified xsi:type="dcterms:W3CDTF">2024-07-12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660BFEC5B9F64858A8D323A247C678D3</vt:lpwstr>
  </property>
</Properties>
</file>